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F4E50" w:rsidRPr="007A01DE" w:rsidRDefault="00D12E06" w:rsidP="003542B2">
      <w:pPr>
        <w:ind w:left="4320"/>
        <w:jc w:val="both"/>
        <w:rPr>
          <w:rFonts w:ascii="Cambria" w:hAnsi="Cambria"/>
          <w:b/>
        </w:rPr>
      </w:pPr>
      <w:r>
        <w:rPr>
          <w:rFonts w:ascii="Cambria" w:hAnsi="Cambria"/>
          <w:b/>
          <w:noProof/>
        </w:rPr>
        <w:drawing>
          <wp:anchor distT="0" distB="0" distL="114300" distR="114300" simplePos="0" relativeHeight="251659264" behindDoc="1" locked="0" layoutInCell="1" allowOverlap="1" wp14:anchorId="124D9AAC" wp14:editId="46336CDC">
            <wp:simplePos x="0" y="0"/>
            <wp:positionH relativeFrom="margin">
              <wp:align>left</wp:align>
            </wp:positionH>
            <wp:positionV relativeFrom="margin">
              <wp:align>top</wp:align>
            </wp:positionV>
            <wp:extent cx="2781300" cy="781050"/>
            <wp:effectExtent l="0" t="0" r="0" b="0"/>
            <wp:wrapTight wrapText="bothSides">
              <wp:wrapPolygon edited="0">
                <wp:start x="0" y="0"/>
                <wp:lineTo x="0" y="21073"/>
                <wp:lineTo x="21452" y="21073"/>
                <wp:lineTo x="21452" y="0"/>
                <wp:lineTo x="0" y="0"/>
              </wp:wrapPolygon>
            </wp:wrapTight>
            <wp:docPr id="2" name="Picture 2" descr="logo ng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0" descr="logo ngan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77F06" w:rsidRPr="007A01DE">
        <w:rPr>
          <w:rFonts w:ascii="Cambria" w:hAnsi="Cambria"/>
          <w:b/>
        </w:rPr>
        <w:t>MINISTRY OF EDUCATION AND TRAINING</w:t>
      </w:r>
    </w:p>
    <w:p w:rsidR="00177F06" w:rsidRPr="007A01DE" w:rsidRDefault="00177F06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177F06" w:rsidRPr="007A01DE" w:rsidRDefault="00177F06" w:rsidP="003542B2">
      <w:pPr>
        <w:jc w:val="both"/>
        <w:rPr>
          <w:rFonts w:ascii="Cambria" w:hAnsi="Cambria"/>
        </w:rPr>
      </w:pPr>
    </w:p>
    <w:p w:rsidR="00177F06" w:rsidRPr="007A01DE" w:rsidRDefault="00177F06" w:rsidP="00D769B4">
      <w:pPr>
        <w:jc w:val="center"/>
        <w:rPr>
          <w:rFonts w:ascii="Cambria" w:hAnsi="Cambria"/>
          <w:b/>
          <w:sz w:val="56"/>
          <w:szCs w:val="56"/>
        </w:rPr>
      </w:pPr>
      <w:r w:rsidRPr="007A01DE">
        <w:rPr>
          <w:rFonts w:ascii="Cambria" w:hAnsi="Cambria"/>
          <w:b/>
          <w:sz w:val="56"/>
          <w:szCs w:val="56"/>
        </w:rPr>
        <w:t>FPT UNIVERSITY</w:t>
      </w:r>
    </w:p>
    <w:p w:rsidR="005140AA" w:rsidRPr="007A01DE" w:rsidRDefault="005140AA" w:rsidP="003542B2">
      <w:pPr>
        <w:jc w:val="both"/>
        <w:rPr>
          <w:rFonts w:ascii="Cambria" w:hAnsi="Cambria"/>
          <w:b/>
          <w:sz w:val="56"/>
          <w:szCs w:val="56"/>
        </w:rPr>
      </w:pPr>
    </w:p>
    <w:p w:rsidR="005140AA" w:rsidRPr="007A01DE" w:rsidRDefault="005140AA" w:rsidP="003542B2">
      <w:pPr>
        <w:jc w:val="both"/>
        <w:rPr>
          <w:rFonts w:ascii="Cambria" w:hAnsi="Cambria"/>
          <w:b/>
          <w:sz w:val="56"/>
          <w:szCs w:val="56"/>
        </w:rPr>
      </w:pPr>
    </w:p>
    <w:p w:rsidR="00177F06" w:rsidRDefault="00177F06" w:rsidP="00D769B4">
      <w:pPr>
        <w:pBdr>
          <w:bottom w:val="single" w:sz="12" w:space="1" w:color="auto"/>
        </w:pBdr>
        <w:jc w:val="center"/>
        <w:rPr>
          <w:rFonts w:ascii="Cambria" w:hAnsi="Cambria"/>
          <w:sz w:val="40"/>
          <w:szCs w:val="40"/>
        </w:rPr>
      </w:pPr>
      <w:r w:rsidRPr="007A01DE">
        <w:rPr>
          <w:rFonts w:ascii="Cambria" w:hAnsi="Cambria"/>
          <w:sz w:val="40"/>
          <w:szCs w:val="40"/>
        </w:rPr>
        <w:t>Capstone Project Document</w:t>
      </w:r>
    </w:p>
    <w:p w:rsidR="00AC2EA1" w:rsidRPr="007A01DE" w:rsidRDefault="00AC2EA1" w:rsidP="00AC2EA1">
      <w:pPr>
        <w:spacing w:line="360" w:lineRule="auto"/>
        <w:jc w:val="center"/>
        <w:rPr>
          <w:rFonts w:ascii="Cambria" w:hAnsi="Cambria" w:cs="Segoe UI"/>
          <w:bCs/>
          <w:sz w:val="40"/>
          <w:szCs w:val="40"/>
          <w:shd w:val="clear" w:color="auto" w:fill="FFFFFF"/>
        </w:rPr>
      </w:pPr>
      <w:r>
        <w:rPr>
          <w:rFonts w:ascii="Cambria" w:eastAsiaTheme="majorEastAsia" w:hAnsi="Cambria" w:cstheme="majorBidi"/>
          <w:sz w:val="40"/>
          <w:szCs w:val="40"/>
        </w:rPr>
        <w:t>Smart Buy</w:t>
      </w:r>
    </w:p>
    <w:tbl>
      <w:tblPr>
        <w:tblStyle w:val="TableGrid"/>
        <w:tblW w:w="9108" w:type="dxa"/>
        <w:tblLook w:val="04A0" w:firstRow="1" w:lastRow="0" w:firstColumn="1" w:lastColumn="0" w:noHBand="0" w:noVBand="1"/>
      </w:tblPr>
      <w:tblGrid>
        <w:gridCol w:w="2268"/>
        <w:gridCol w:w="6840"/>
      </w:tblGrid>
      <w:tr w:rsidR="00177F06" w:rsidRPr="007A01DE" w:rsidTr="00796B32">
        <w:trPr>
          <w:trHeight w:val="737"/>
        </w:trPr>
        <w:tc>
          <w:tcPr>
            <w:tcW w:w="9108" w:type="dxa"/>
            <w:gridSpan w:val="2"/>
            <w:vAlign w:val="center"/>
          </w:tcPr>
          <w:p w:rsidR="00177F06" w:rsidRPr="00697448" w:rsidRDefault="00177F06" w:rsidP="00796B32">
            <w:pPr>
              <w:jc w:val="center"/>
              <w:rPr>
                <w:rFonts w:ascii="Cambria" w:hAnsi="Cambria"/>
                <w:b/>
                <w:sz w:val="36"/>
              </w:rPr>
            </w:pPr>
            <w:r w:rsidRPr="00697448">
              <w:rPr>
                <w:rFonts w:ascii="Cambria" w:hAnsi="Cambria"/>
                <w:b/>
                <w:sz w:val="36"/>
              </w:rPr>
              <w:t>Group 1</w:t>
            </w:r>
          </w:p>
        </w:tc>
      </w:tr>
      <w:tr w:rsidR="00AC2EA1" w:rsidRPr="007A01DE" w:rsidTr="00796B32">
        <w:tc>
          <w:tcPr>
            <w:tcW w:w="2268" w:type="dxa"/>
          </w:tcPr>
          <w:p w:rsidR="00AC2EA1" w:rsidRPr="00697448" w:rsidRDefault="00AC2EA1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Group member</w:t>
            </w:r>
          </w:p>
        </w:tc>
        <w:tc>
          <w:tcPr>
            <w:tcW w:w="6840" w:type="dxa"/>
          </w:tcPr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Doan Ho Anh Triet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 – Team Leader – </w:t>
            </w:r>
            <w:r>
              <w:rPr>
                <w:rFonts w:ascii="Cambria" w:hAnsi="Cambria"/>
                <w:sz w:val="24"/>
                <w:szCs w:val="24"/>
              </w:rPr>
              <w:t>SE60763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E135F6">
              <w:rPr>
                <w:rFonts w:ascii="Cambria" w:hAnsi="Cambria"/>
                <w:sz w:val="24"/>
                <w:szCs w:val="24"/>
              </w:rPr>
              <w:t>Hu</w:t>
            </w:r>
            <w:r>
              <w:rPr>
                <w:rFonts w:ascii="Cambria" w:hAnsi="Cambria"/>
                <w:sz w:val="24"/>
                <w:szCs w:val="24"/>
              </w:rPr>
              <w:t>y</w:t>
            </w:r>
            <w:r w:rsidRPr="00E135F6">
              <w:rPr>
                <w:rFonts w:ascii="Cambria" w:hAnsi="Cambria"/>
                <w:sz w:val="24"/>
                <w:szCs w:val="24"/>
              </w:rPr>
              <w:t>nh Thanh Vi</w:t>
            </w:r>
            <w:r>
              <w:rPr>
                <w:rFonts w:ascii="Cambria" w:hAnsi="Cambria"/>
                <w:sz w:val="24"/>
                <w:szCs w:val="24"/>
              </w:rPr>
              <w:t>e</w:t>
            </w:r>
            <w:r w:rsidRPr="00E135F6">
              <w:rPr>
                <w:rFonts w:ascii="Cambria" w:hAnsi="Cambria"/>
                <w:sz w:val="24"/>
                <w:szCs w:val="24"/>
              </w:rPr>
              <w:t>t</w:t>
            </w:r>
            <w:r>
              <w:rPr>
                <w:rFonts w:ascii="Cambria" w:hAnsi="Cambria"/>
                <w:sz w:val="24"/>
                <w:szCs w:val="24"/>
              </w:rPr>
              <w:t xml:space="preserve"> 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– Team Member - </w:t>
            </w:r>
            <w:r w:rsidRPr="00E135F6">
              <w:rPr>
                <w:rFonts w:ascii="Cambria" w:hAnsi="Cambria"/>
                <w:sz w:val="24"/>
                <w:szCs w:val="24"/>
              </w:rPr>
              <w:t>SE60666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Da</w:t>
            </w:r>
            <w:r w:rsidRPr="00E135F6">
              <w:rPr>
                <w:rFonts w:ascii="Cambria" w:hAnsi="Cambria"/>
                <w:sz w:val="24"/>
                <w:szCs w:val="24"/>
              </w:rPr>
              <w:t>ng H</w:t>
            </w:r>
            <w:r>
              <w:rPr>
                <w:rFonts w:ascii="Cambria" w:hAnsi="Cambria"/>
                <w:sz w:val="24"/>
                <w:szCs w:val="24"/>
              </w:rPr>
              <w:t>uu Hoa</w:t>
            </w:r>
            <w:r w:rsidRPr="00E135F6">
              <w:rPr>
                <w:rFonts w:ascii="Cambria" w:hAnsi="Cambria"/>
                <w:sz w:val="24"/>
                <w:szCs w:val="24"/>
              </w:rPr>
              <w:t>ng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 – Team Member  - </w:t>
            </w:r>
            <w:r w:rsidRPr="00E135F6">
              <w:rPr>
                <w:rFonts w:ascii="Cambria" w:hAnsi="Cambria"/>
                <w:sz w:val="24"/>
                <w:szCs w:val="24"/>
              </w:rPr>
              <w:t>60486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E135F6">
              <w:rPr>
                <w:rFonts w:ascii="Cambria" w:hAnsi="Cambria"/>
                <w:sz w:val="24"/>
                <w:szCs w:val="24"/>
              </w:rPr>
              <w:t>Tr</w:t>
            </w:r>
            <w:r>
              <w:rPr>
                <w:rFonts w:ascii="Cambria" w:hAnsi="Cambria"/>
                <w:sz w:val="24"/>
                <w:szCs w:val="24"/>
              </w:rPr>
              <w:t>a</w:t>
            </w:r>
            <w:r w:rsidRPr="00E135F6">
              <w:rPr>
                <w:rFonts w:ascii="Cambria" w:hAnsi="Cambria"/>
                <w:sz w:val="24"/>
                <w:szCs w:val="24"/>
              </w:rPr>
              <w:t>n Trung D</w:t>
            </w:r>
            <w:r>
              <w:rPr>
                <w:rFonts w:ascii="Cambria" w:hAnsi="Cambria"/>
                <w:sz w:val="24"/>
                <w:szCs w:val="24"/>
              </w:rPr>
              <w:t>u</w:t>
            </w:r>
            <w:r w:rsidRPr="00E135F6">
              <w:rPr>
                <w:rFonts w:ascii="Cambria" w:hAnsi="Cambria"/>
                <w:sz w:val="24"/>
                <w:szCs w:val="24"/>
              </w:rPr>
              <w:t>ng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 – Team Member - </w:t>
            </w:r>
            <w:r w:rsidRPr="00E135F6">
              <w:rPr>
                <w:rFonts w:ascii="Cambria" w:hAnsi="Cambria"/>
                <w:sz w:val="24"/>
                <w:szCs w:val="24"/>
              </w:rPr>
              <w:t>60236</w:t>
            </w:r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Supervisor</w:t>
            </w:r>
          </w:p>
        </w:tc>
        <w:tc>
          <w:tcPr>
            <w:tcW w:w="6840" w:type="dxa"/>
          </w:tcPr>
          <w:p w:rsidR="00177F06" w:rsidRPr="00697448" w:rsidRDefault="00177F06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697448">
              <w:rPr>
                <w:rFonts w:ascii="Cambria" w:hAnsi="Cambria"/>
                <w:sz w:val="24"/>
                <w:szCs w:val="24"/>
              </w:rPr>
              <w:t>Mr. Kieu Trong Khanh</w:t>
            </w:r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Ext. Supervisor</w:t>
            </w:r>
          </w:p>
        </w:tc>
        <w:tc>
          <w:tcPr>
            <w:tcW w:w="6840" w:type="dxa"/>
          </w:tcPr>
          <w:p w:rsidR="00177F06" w:rsidRPr="00697448" w:rsidRDefault="00177F06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697448">
              <w:rPr>
                <w:rFonts w:ascii="Cambria" w:hAnsi="Cambria"/>
                <w:sz w:val="24"/>
                <w:szCs w:val="24"/>
              </w:rPr>
              <w:t>N/A</w:t>
            </w:r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Capstone Project code</w:t>
            </w:r>
          </w:p>
        </w:tc>
        <w:tc>
          <w:tcPr>
            <w:tcW w:w="6840" w:type="dxa"/>
          </w:tcPr>
          <w:p w:rsidR="00177F06" w:rsidRPr="00697448" w:rsidRDefault="00AC2EA1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0E453C">
              <w:rPr>
                <w:rFonts w:ascii="Cambria" w:hAnsi="Cambria"/>
                <w:sz w:val="24"/>
                <w:szCs w:val="24"/>
              </w:rPr>
              <w:t>SmartB</w:t>
            </w:r>
          </w:p>
        </w:tc>
      </w:tr>
    </w:tbl>
    <w:p w:rsidR="00697448" w:rsidRDefault="00697448" w:rsidP="003542B2">
      <w:pPr>
        <w:jc w:val="both"/>
        <w:rPr>
          <w:rFonts w:ascii="Cambria" w:hAnsi="Cambria"/>
        </w:rPr>
      </w:pPr>
    </w:p>
    <w:p w:rsidR="00697448" w:rsidRDefault="00697448" w:rsidP="003542B2">
      <w:pPr>
        <w:jc w:val="both"/>
        <w:rPr>
          <w:rFonts w:ascii="Cambria" w:hAnsi="Cambria"/>
        </w:rPr>
      </w:pPr>
    </w:p>
    <w:p w:rsidR="001E68A7" w:rsidRDefault="003E2D4D" w:rsidP="005C5A27">
      <w:pPr>
        <w:jc w:val="center"/>
        <w:rPr>
          <w:rFonts w:ascii="Cambria" w:hAnsi="Cambria"/>
          <w:sz w:val="26"/>
          <w:szCs w:val="26"/>
        </w:rPr>
      </w:pPr>
      <w:r w:rsidRPr="00697448">
        <w:rPr>
          <w:rFonts w:ascii="Cambria" w:hAnsi="Cambria"/>
          <w:sz w:val="26"/>
          <w:szCs w:val="26"/>
        </w:rPr>
        <w:t>-Ho Chi Minh City, 0</w:t>
      </w:r>
      <w:r w:rsidR="00AC2EA1">
        <w:rPr>
          <w:rFonts w:ascii="Cambria" w:hAnsi="Cambria"/>
          <w:sz w:val="26"/>
          <w:szCs w:val="26"/>
        </w:rPr>
        <w:t>2/2014</w:t>
      </w:r>
      <w:r w:rsidRPr="00697448">
        <w:rPr>
          <w:rFonts w:ascii="Cambria" w:hAnsi="Cambria"/>
          <w:sz w:val="26"/>
          <w:szCs w:val="26"/>
        </w:rPr>
        <w:t>-</w:t>
      </w:r>
      <w:r w:rsidR="001E68A7">
        <w:rPr>
          <w:rFonts w:ascii="Cambria" w:hAnsi="Cambria"/>
          <w:sz w:val="26"/>
          <w:szCs w:val="26"/>
        </w:rPr>
        <w:br w:type="page"/>
      </w:r>
    </w:p>
    <w:p w:rsidR="00D5108A" w:rsidRPr="00BD7BA5" w:rsidRDefault="00B45E02" w:rsidP="00D53D08">
      <w:pPr>
        <w:jc w:val="center"/>
        <w:rPr>
          <w:rFonts w:ascii="Cambria" w:hAnsi="Cambria"/>
          <w:i/>
          <w:sz w:val="24"/>
          <w:szCs w:val="24"/>
        </w:rPr>
      </w:pPr>
      <w:r w:rsidRPr="00BD7BA5">
        <w:rPr>
          <w:rFonts w:ascii="Cambria" w:hAnsi="Cambria"/>
          <w:i/>
          <w:sz w:val="24"/>
          <w:szCs w:val="24"/>
        </w:rPr>
        <w:lastRenderedPageBreak/>
        <w:t>This page is intentionally left blank</w:t>
      </w:r>
      <w:r w:rsidR="00D5108A" w:rsidRPr="00BD7BA5">
        <w:rPr>
          <w:rFonts w:ascii="Cambria" w:hAnsi="Cambria"/>
          <w:i/>
          <w:sz w:val="24"/>
          <w:szCs w:val="24"/>
        </w:rPr>
        <w:br w:type="page"/>
      </w:r>
    </w:p>
    <w:p w:rsidR="00662514" w:rsidRPr="00BD7BA5" w:rsidRDefault="00662514" w:rsidP="003542B2">
      <w:pPr>
        <w:jc w:val="both"/>
        <w:rPr>
          <w:rFonts w:ascii="Cambria" w:hAnsi="Cambria"/>
          <w:b/>
          <w:i/>
          <w:u w:val="single"/>
        </w:rPr>
      </w:pPr>
      <w:r w:rsidRPr="00BD7BA5">
        <w:rPr>
          <w:rFonts w:ascii="Cambria" w:hAnsi="Cambria"/>
          <w:b/>
          <w:i/>
          <w:sz w:val="32"/>
          <w:u w:val="single"/>
        </w:rPr>
        <w:lastRenderedPageBreak/>
        <w:t>ACKNOWLEDGEMENTS</w:t>
      </w:r>
    </w:p>
    <w:p w:rsidR="00C27973" w:rsidRPr="007A01DE" w:rsidRDefault="00C27973" w:rsidP="00C27973">
      <w:pPr>
        <w:jc w:val="both"/>
        <w:rPr>
          <w:rFonts w:ascii="Cambria" w:hAnsi="Cambria"/>
        </w:rPr>
      </w:pPr>
      <w:bookmarkStart w:id="0" w:name="_Toc369941326"/>
      <w:r w:rsidRPr="007A01DE">
        <w:rPr>
          <w:rFonts w:ascii="Cambria" w:hAnsi="Cambria"/>
        </w:rPr>
        <w:t>We wish to thank various people for their contribution to this project</w:t>
      </w:r>
      <w:r>
        <w:rPr>
          <w:rFonts w:ascii="Cambria" w:hAnsi="Cambria"/>
        </w:rPr>
        <w:t>: Our teachers for their advice and participation</w:t>
      </w:r>
      <w:r w:rsidRPr="007A01DE">
        <w:rPr>
          <w:rFonts w:ascii="Cambria" w:hAnsi="Cambria"/>
        </w:rPr>
        <w:t xml:space="preserve"> in the final review, our friend</w:t>
      </w:r>
      <w:r>
        <w:rPr>
          <w:rFonts w:ascii="Cambria" w:hAnsi="Cambria"/>
        </w:rPr>
        <w:t>s</w:t>
      </w:r>
      <w:r w:rsidRPr="007A01DE">
        <w:rPr>
          <w:rFonts w:ascii="Cambria" w:hAnsi="Cambria"/>
        </w:rPr>
        <w:t xml:space="preserve"> for the</w:t>
      </w:r>
      <w:r>
        <w:rPr>
          <w:rFonts w:ascii="Cambria" w:hAnsi="Cambria"/>
        </w:rPr>
        <w:t>ir</w:t>
      </w:r>
      <w:r w:rsidRPr="007A01DE">
        <w:rPr>
          <w:rFonts w:ascii="Cambria" w:hAnsi="Cambria"/>
        </w:rPr>
        <w:t xml:space="preserve"> valuable technical support.  </w:t>
      </w:r>
    </w:p>
    <w:p w:rsidR="00C27973" w:rsidRDefault="00C27973" w:rsidP="00C27973">
      <w:pPr>
        <w:jc w:val="both"/>
        <w:rPr>
          <w:rFonts w:ascii="Cambria" w:hAnsi="Cambria"/>
        </w:rPr>
      </w:pPr>
      <w:r w:rsidRPr="007A01DE">
        <w:rPr>
          <w:rFonts w:ascii="Cambria" w:hAnsi="Cambria"/>
        </w:rPr>
        <w:t>Special thanks should be given to Mr.Kiều Trọng Khánh, our research supervisor for his professional guidance and the useful, constructive recommendations throughout the course of this project.</w:t>
      </w:r>
      <w:r>
        <w:rPr>
          <w:rFonts w:ascii="Cambria" w:hAnsi="Cambria"/>
        </w:rPr>
        <w:br w:type="page"/>
      </w:r>
    </w:p>
    <w:sdt>
      <w:sdtPr>
        <w:rPr>
          <w:rFonts w:asciiTheme="majorHAnsi" w:hAnsiTheme="majorHAnsi" w:cstheme="minorBidi"/>
          <w:b w:val="0"/>
          <w:bCs w:val="0"/>
          <w:color w:val="auto"/>
          <w:sz w:val="24"/>
          <w:szCs w:val="24"/>
        </w:rPr>
        <w:id w:val="-73793135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A4846" w:rsidRPr="00DA6769" w:rsidRDefault="00880A71" w:rsidP="00AB2537">
          <w:pPr>
            <w:pStyle w:val="Heading1"/>
            <w:numPr>
              <w:ilvl w:val="0"/>
              <w:numId w:val="0"/>
            </w:numPr>
            <w:spacing w:after="240"/>
            <w:rPr>
              <w:rFonts w:asciiTheme="majorHAnsi" w:hAnsiTheme="majorHAnsi"/>
              <w:sz w:val="32"/>
              <w:szCs w:val="24"/>
            </w:rPr>
          </w:pPr>
          <w:r w:rsidRPr="00DA6769">
            <w:rPr>
              <w:rFonts w:asciiTheme="majorHAnsi" w:hAnsiTheme="majorHAnsi"/>
              <w:sz w:val="32"/>
              <w:szCs w:val="24"/>
            </w:rPr>
            <w:t xml:space="preserve">Table of </w:t>
          </w:r>
          <w:r w:rsidR="005A4846" w:rsidRPr="00DA6769">
            <w:rPr>
              <w:rFonts w:asciiTheme="majorHAnsi" w:hAnsiTheme="majorHAnsi"/>
              <w:sz w:val="32"/>
              <w:szCs w:val="24"/>
            </w:rPr>
            <w:t>Contents</w:t>
          </w:r>
          <w:bookmarkEnd w:id="0"/>
        </w:p>
        <w:p w:rsidR="00DA6769" w:rsidRPr="00DA6769" w:rsidRDefault="008778D0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b/>
              <w:noProof/>
              <w:sz w:val="24"/>
              <w:szCs w:val="24"/>
              <w:lang w:eastAsia="zh-CN"/>
            </w:rPr>
          </w:pPr>
          <w:r w:rsidRPr="004C06B4">
            <w:rPr>
              <w:rFonts w:asciiTheme="majorHAnsi" w:hAnsiTheme="majorHAnsi"/>
              <w:sz w:val="24"/>
              <w:szCs w:val="24"/>
            </w:rPr>
            <w:fldChar w:fldCharType="begin"/>
          </w:r>
          <w:r w:rsidR="005A4846" w:rsidRPr="004C06B4">
            <w:rPr>
              <w:rFonts w:asciiTheme="majorHAnsi" w:hAnsiTheme="majorHAnsi"/>
              <w:sz w:val="24"/>
              <w:szCs w:val="24"/>
            </w:rPr>
            <w:instrText xml:space="preserve"> TOC \o "1-3" \h \z \u </w:instrText>
          </w:r>
          <w:r w:rsidRPr="004C06B4">
            <w:rPr>
              <w:rFonts w:asciiTheme="majorHAnsi" w:hAnsiTheme="majorHAnsi"/>
              <w:sz w:val="24"/>
              <w:szCs w:val="24"/>
            </w:rPr>
            <w:fldChar w:fldCharType="separate"/>
          </w:r>
          <w:hyperlink w:anchor="_Toc369941326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Table of Content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6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4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691BFC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b/>
              <w:noProof/>
              <w:sz w:val="24"/>
              <w:szCs w:val="24"/>
              <w:lang w:eastAsia="zh-CN"/>
            </w:rPr>
          </w:pPr>
          <w:hyperlink w:anchor="_Toc369941327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List of Table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7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5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691BFC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28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List of Figure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8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7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691BFC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29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finitions, Acronyms, and Abbreviation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29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9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691BFC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0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Report No.4 Software Desgin Descrip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0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691BFC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1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1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sign Overview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1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691BFC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2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2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System Architectural Desig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2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1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691BFC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3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3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omponent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3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2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691BFC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4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tailed Description of Component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4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691BFC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5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lass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5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691BFC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6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lass Diagram Explana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6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691BFC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7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3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Sequence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7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21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691BFC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8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atabase Desig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8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691BFC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9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Logical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9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691BFC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0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ata Dictionary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0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4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691BFC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1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Algorithm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1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691BFC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2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Face Detec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2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Default="00691BFC">
          <w:pPr>
            <w:pStyle w:val="TOC3"/>
            <w:tabs>
              <w:tab w:val="left" w:pos="1100"/>
              <w:tab w:val="right" w:leader="dot" w:pos="8778"/>
            </w:tabs>
            <w:rPr>
              <w:rFonts w:eastAsiaTheme="minorEastAsia"/>
              <w:noProof/>
              <w:lang w:eastAsia="zh-CN"/>
            </w:rPr>
          </w:pPr>
          <w:hyperlink w:anchor="_Toc369941343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Face Recogni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3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4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A4846" w:rsidRPr="001C615C" w:rsidRDefault="008778D0">
          <w:pPr>
            <w:rPr>
              <w:rFonts w:asciiTheme="majorHAnsi" w:hAnsiTheme="majorHAnsi"/>
              <w:sz w:val="24"/>
              <w:szCs w:val="24"/>
            </w:rPr>
          </w:pPr>
          <w:r w:rsidRPr="004C06B4">
            <w:rPr>
              <w:rFonts w:asciiTheme="majorHAnsi" w:hAnsiTheme="majorHAnsi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:rsidR="00880A71" w:rsidRDefault="00880A71" w:rsidP="00735A12">
      <w:pPr>
        <w:pStyle w:val="Heading1"/>
      </w:pPr>
      <w:r>
        <w:br w:type="page"/>
      </w:r>
    </w:p>
    <w:p w:rsidR="00DA6769" w:rsidRPr="00DA6769" w:rsidRDefault="00880A71" w:rsidP="00794989">
      <w:pPr>
        <w:pStyle w:val="Heading1"/>
        <w:numPr>
          <w:ilvl w:val="0"/>
          <w:numId w:val="0"/>
        </w:numPr>
        <w:spacing w:after="240"/>
        <w:rPr>
          <w:rFonts w:asciiTheme="majorHAnsi" w:hAnsiTheme="majorHAnsi"/>
          <w:noProof/>
          <w:sz w:val="24"/>
          <w:szCs w:val="24"/>
        </w:rPr>
      </w:pPr>
      <w:bookmarkStart w:id="1" w:name="_Toc369941327"/>
      <w:r w:rsidRPr="00794989">
        <w:rPr>
          <w:sz w:val="32"/>
        </w:rPr>
        <w:lastRenderedPageBreak/>
        <w:t>List of Tables</w:t>
      </w:r>
      <w:bookmarkEnd w:id="1"/>
      <w:r w:rsidR="008778D0" w:rsidRPr="00DA6769">
        <w:rPr>
          <w:rFonts w:asciiTheme="majorHAnsi" w:hAnsiTheme="majorHAnsi"/>
          <w:sz w:val="24"/>
          <w:szCs w:val="24"/>
        </w:rPr>
        <w:fldChar w:fldCharType="begin"/>
      </w:r>
      <w:r w:rsidRPr="00DA6769">
        <w:rPr>
          <w:rFonts w:asciiTheme="majorHAnsi" w:hAnsiTheme="majorHAnsi"/>
          <w:sz w:val="24"/>
          <w:szCs w:val="24"/>
        </w:rPr>
        <w:instrText xml:space="preserve"> TOC \h \z \c "Table" </w:instrText>
      </w:r>
      <w:r w:rsidR="008778D0" w:rsidRPr="00DA6769">
        <w:rPr>
          <w:rFonts w:asciiTheme="majorHAnsi" w:hAnsiTheme="majorHAnsi"/>
          <w:sz w:val="24"/>
          <w:szCs w:val="24"/>
        </w:rPr>
        <w:fldChar w:fldCharType="separate"/>
      </w:r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37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Table 1: Entity Data Dictionary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37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38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Table 2: Attribute Data Dictionary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38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A61826" w:rsidRDefault="008778D0" w:rsidP="003542B2">
      <w:pPr>
        <w:jc w:val="both"/>
        <w:rPr>
          <w:rFonts w:ascii="Cambria" w:hAnsi="Cambria"/>
        </w:rPr>
      </w:pPr>
      <w:r w:rsidRPr="00DA6769">
        <w:rPr>
          <w:rFonts w:asciiTheme="majorHAnsi" w:hAnsiTheme="majorHAnsi"/>
          <w:sz w:val="24"/>
          <w:szCs w:val="24"/>
        </w:rPr>
        <w:fldChar w:fldCharType="end"/>
      </w:r>
      <w:r w:rsidR="00880A71">
        <w:rPr>
          <w:rFonts w:ascii="Cambria" w:hAnsi="Cambria"/>
        </w:rPr>
        <w:br w:type="page"/>
      </w:r>
    </w:p>
    <w:p w:rsidR="00DB2CCD" w:rsidRDefault="00A61826" w:rsidP="00DB2CCD">
      <w:pPr>
        <w:pStyle w:val="Heading1"/>
        <w:numPr>
          <w:ilvl w:val="0"/>
          <w:numId w:val="0"/>
        </w:numPr>
        <w:spacing w:after="240"/>
        <w:rPr>
          <w:sz w:val="32"/>
        </w:rPr>
      </w:pPr>
      <w:bookmarkStart w:id="2" w:name="_Toc369941328"/>
      <w:r w:rsidRPr="00435372">
        <w:rPr>
          <w:sz w:val="32"/>
        </w:rPr>
        <w:lastRenderedPageBreak/>
        <w:t>List of Figures</w:t>
      </w:r>
      <w:bookmarkEnd w:id="2"/>
    </w:p>
    <w:p w:rsidR="00DA6769" w:rsidRPr="00DA6769" w:rsidRDefault="008778D0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r w:rsidRPr="00DA6769">
        <w:rPr>
          <w:rFonts w:asciiTheme="majorHAnsi" w:hAnsiTheme="majorHAnsi"/>
          <w:sz w:val="24"/>
          <w:szCs w:val="24"/>
        </w:rPr>
        <w:fldChar w:fldCharType="begin"/>
      </w:r>
      <w:r w:rsidR="001D73AF" w:rsidRPr="00DA6769">
        <w:rPr>
          <w:rFonts w:asciiTheme="majorHAnsi" w:hAnsiTheme="majorHAnsi"/>
          <w:sz w:val="24"/>
          <w:szCs w:val="24"/>
        </w:rPr>
        <w:instrText xml:space="preserve"> TOC \h \z \c "Figure" </w:instrText>
      </w:r>
      <w:r w:rsidRPr="00DA6769">
        <w:rPr>
          <w:rFonts w:asciiTheme="majorHAnsi" w:hAnsiTheme="majorHAnsi"/>
          <w:sz w:val="24"/>
          <w:szCs w:val="24"/>
        </w:rPr>
        <w:fldChar w:fldCharType="separate"/>
      </w:r>
      <w:hyperlink w:anchor="_Toc36994144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: MVC Architectur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4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: Component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: Class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4: Add Image for Singe Stude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5: Add Image for Many Student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6: Delete Student Imag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7: Create Accou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8: Configure System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9: Face Detection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0: Face Recognition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1: Auto Free Storage Spac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2: Auto Active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3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3: Add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3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4: Edit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5: Import Student Lis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6: Export Repor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5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7: Add Stude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5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8: Add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6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9:Edit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6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0: Add Subjec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1: Edit Subjec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2: Take Attendance Auto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3: Take Attendance Manua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4: View Roll Call Detai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5: Report Attendance by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6: Check Present Rat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7: Logical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8: Example of Haar Futur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9: Apply Haar future to sub-window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0: Classifier Cascad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1: Viola-Jones method flowchart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8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2: Face Recognition Process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8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691BF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8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3: Face Recognition Algorithm Flowchart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8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A77CE7" w:rsidRDefault="008778D0" w:rsidP="00A77CE7">
      <w:r w:rsidRPr="00DA6769">
        <w:rPr>
          <w:rFonts w:asciiTheme="majorHAnsi" w:hAnsiTheme="majorHAnsi"/>
          <w:sz w:val="24"/>
          <w:szCs w:val="24"/>
        </w:rPr>
        <w:fldChar w:fldCharType="end"/>
      </w:r>
      <w:r w:rsidR="00A61826">
        <w:rPr>
          <w:rFonts w:ascii="Cambria" w:hAnsi="Cambria"/>
        </w:rPr>
        <w:br w:type="page"/>
      </w:r>
    </w:p>
    <w:p w:rsidR="00A77CE7" w:rsidRDefault="00A77CE7" w:rsidP="00A77CE7">
      <w:pPr>
        <w:pStyle w:val="Heading1"/>
        <w:numPr>
          <w:ilvl w:val="0"/>
          <w:numId w:val="0"/>
        </w:numPr>
        <w:spacing w:after="240"/>
        <w:rPr>
          <w:sz w:val="32"/>
        </w:rPr>
      </w:pPr>
      <w:bookmarkStart w:id="3" w:name="_Toc367813645"/>
      <w:bookmarkStart w:id="4" w:name="_Toc369941329"/>
      <w:r>
        <w:rPr>
          <w:sz w:val="32"/>
        </w:rPr>
        <w:lastRenderedPageBreak/>
        <w:t>Definitions, Acronyms, and Abbreviations</w:t>
      </w:r>
      <w:bookmarkEnd w:id="3"/>
      <w:bookmarkEnd w:id="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6750"/>
      </w:tblGrid>
      <w:tr w:rsidR="00A77CE7" w:rsidTr="00A77CE7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7CE7" w:rsidRPr="00435DA0" w:rsidRDefault="00FD2A4D">
            <w:pPr>
              <w:jc w:val="both"/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martB</w:t>
            </w:r>
          </w:p>
        </w:tc>
        <w:tc>
          <w:tcPr>
            <w:tcW w:w="6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7CE7" w:rsidRPr="00435DA0" w:rsidRDefault="00FD2A4D">
            <w:pPr>
              <w:jc w:val="both"/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mart Buy</w:t>
            </w:r>
          </w:p>
        </w:tc>
      </w:tr>
    </w:tbl>
    <w:p w:rsidR="00A77CE7" w:rsidRDefault="00A77CE7" w:rsidP="00A77CE7">
      <w:pPr>
        <w:jc w:val="both"/>
        <w:rPr>
          <w:rFonts w:ascii="Cambria" w:hAnsi="Cambria"/>
        </w:rPr>
      </w:pPr>
      <w:r>
        <w:rPr>
          <w:rFonts w:ascii="Cambria" w:hAnsi="Cambria"/>
        </w:rPr>
        <w:br w:type="page"/>
      </w:r>
    </w:p>
    <w:p w:rsidR="00320E49" w:rsidRDefault="00DA6769" w:rsidP="00DA6769">
      <w:pPr>
        <w:pStyle w:val="Heading1"/>
        <w:numPr>
          <w:ilvl w:val="0"/>
          <w:numId w:val="0"/>
        </w:numPr>
        <w:ind w:left="450" w:hanging="360"/>
      </w:pPr>
      <w:bookmarkStart w:id="5" w:name="_Toc369941330"/>
      <w:r>
        <w:lastRenderedPageBreak/>
        <w:t xml:space="preserve">Report No.4 </w:t>
      </w:r>
      <w:r w:rsidR="00320E49">
        <w:t xml:space="preserve">Software </w:t>
      </w:r>
      <w:r w:rsidR="00C42F2C">
        <w:t>Design</w:t>
      </w:r>
      <w:r w:rsidR="00320E49">
        <w:t xml:space="preserve"> Description</w:t>
      </w:r>
      <w:bookmarkEnd w:id="5"/>
    </w:p>
    <w:p w:rsidR="00320E49" w:rsidRDefault="00320E49" w:rsidP="00BA56C6">
      <w:pPr>
        <w:pStyle w:val="Heading2"/>
        <w:numPr>
          <w:ilvl w:val="0"/>
          <w:numId w:val="6"/>
        </w:numPr>
        <w:spacing w:after="240"/>
      </w:pPr>
      <w:bookmarkStart w:id="6" w:name="_Toc369941331"/>
      <w:r>
        <w:t>Design Overview</w:t>
      </w:r>
      <w:bookmarkEnd w:id="6"/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is document describes the technical and user interface design of </w:t>
      </w:r>
      <w:r w:rsidR="00E33F40">
        <w:rPr>
          <w:rFonts w:asciiTheme="majorHAnsi" w:hAnsiTheme="majorHAnsi"/>
          <w:sz w:val="24"/>
          <w:szCs w:val="24"/>
        </w:rPr>
        <w:t>Laptop Reviews</w:t>
      </w:r>
      <w:r w:rsidRPr="00CE4D7B">
        <w:rPr>
          <w:rFonts w:asciiTheme="majorHAnsi" w:hAnsiTheme="majorHAnsi"/>
          <w:sz w:val="24"/>
          <w:szCs w:val="24"/>
        </w:rPr>
        <w:t xml:space="preserve"> System using </w:t>
      </w:r>
      <w:r w:rsidR="00E33F40">
        <w:rPr>
          <w:rFonts w:asciiTheme="majorHAnsi" w:hAnsiTheme="majorHAnsi"/>
          <w:sz w:val="24"/>
          <w:szCs w:val="24"/>
        </w:rPr>
        <w:t>web</w:t>
      </w:r>
      <w:r w:rsidRPr="00CE4D7B">
        <w:rPr>
          <w:rFonts w:asciiTheme="majorHAnsi" w:hAnsiTheme="majorHAnsi"/>
          <w:sz w:val="24"/>
          <w:szCs w:val="24"/>
        </w:rPr>
        <w:t>. It includes the architectural design, the detailed design of common functions and business functions and the design of database model.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e architectural design describes the overall architecture of the system and the architecture of each main component and subsystem. 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e detailed design describes static and dynamic structure for each component and functions. It includes class diagrams, class explanations and sequence diagrams for each use cases. 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The database design describes the relationships between entities and details of each entity.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Document overview: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Section 2: gives an overall description of the system architecture design. 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3: gives component diagrams that describe the connection and integration of the system.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4: gives the detail design description</w:t>
      </w:r>
      <w:r w:rsidR="00C42F2C">
        <w:rPr>
          <w:rFonts w:asciiTheme="majorHAnsi" w:hAnsiTheme="majorHAnsi"/>
          <w:sz w:val="24"/>
          <w:szCs w:val="24"/>
        </w:rPr>
        <w:t xml:space="preserve"> which</w:t>
      </w:r>
      <w:r w:rsidRPr="00CE4D7B">
        <w:rPr>
          <w:rFonts w:asciiTheme="majorHAnsi" w:hAnsiTheme="majorHAnsi"/>
          <w:sz w:val="24"/>
          <w:szCs w:val="24"/>
        </w:rPr>
        <w:t xml:space="preserve"> include</w:t>
      </w:r>
      <w:r w:rsidR="00C42F2C">
        <w:rPr>
          <w:rFonts w:asciiTheme="majorHAnsi" w:hAnsiTheme="majorHAnsi"/>
          <w:sz w:val="24"/>
          <w:szCs w:val="24"/>
        </w:rPr>
        <w:t>s</w:t>
      </w:r>
      <w:r w:rsidRPr="00CE4D7B">
        <w:rPr>
          <w:rFonts w:asciiTheme="majorHAnsi" w:hAnsiTheme="majorHAnsi"/>
          <w:sz w:val="24"/>
          <w:szCs w:val="24"/>
        </w:rPr>
        <w:t xml:space="preserve"> class diagram, class explanation, and sequence diagram to details the application functions.</w:t>
      </w:r>
    </w:p>
    <w:p w:rsidR="00320E49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5: describe an ERD with logical diagram.</w:t>
      </w:r>
      <w:r>
        <w:rPr>
          <w:rFonts w:asciiTheme="majorHAnsi" w:hAnsiTheme="majorHAnsi"/>
          <w:sz w:val="24"/>
          <w:szCs w:val="24"/>
        </w:rPr>
        <w:br w:type="page"/>
      </w:r>
    </w:p>
    <w:p w:rsidR="00320E49" w:rsidRDefault="00320E49" w:rsidP="00320E49">
      <w:pPr>
        <w:pStyle w:val="Heading2"/>
        <w:spacing w:after="240"/>
      </w:pPr>
      <w:bookmarkStart w:id="7" w:name="_Toc369941332"/>
      <w:r w:rsidRPr="0023619B">
        <w:lastRenderedPageBreak/>
        <w:t>System Architectural Design</w:t>
      </w:r>
      <w:bookmarkEnd w:id="7"/>
    </w:p>
    <w:p w:rsidR="00320E49" w:rsidRDefault="00320E49" w:rsidP="00320E49">
      <w:pPr>
        <w:keepNext/>
        <w:jc w:val="center"/>
      </w:pPr>
      <w:r>
        <w:rPr>
          <w:noProof/>
        </w:rPr>
        <w:drawing>
          <wp:inline distT="0" distB="0" distL="0" distR="0" wp14:anchorId="3CC7C25C" wp14:editId="567829B3">
            <wp:extent cx="3900332" cy="3752193"/>
            <wp:effectExtent l="0" t="0" r="5080" b="1270"/>
            <wp:docPr id="11" name="Picture 11" descr="MV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VC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572" cy="3752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E49" w:rsidRPr="00360F35" w:rsidRDefault="00320E49" w:rsidP="00320E49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8" w:name="_Toc369941449"/>
      <w:r w:rsidRPr="00360F3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360F3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</w: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360F35">
        <w:rPr>
          <w:rFonts w:asciiTheme="majorHAnsi" w:hAnsiTheme="majorHAnsi"/>
          <w:color w:val="000000" w:themeColor="text1"/>
          <w:sz w:val="24"/>
          <w:szCs w:val="24"/>
        </w:rPr>
        <w:t>: MVC Architecture</w:t>
      </w:r>
      <w:bookmarkEnd w:id="8"/>
    </w:p>
    <w:p w:rsidR="00320E49" w:rsidRPr="00360F35" w:rsidRDefault="00320E49" w:rsidP="00320E49">
      <w:pPr>
        <w:jc w:val="center"/>
        <w:rPr>
          <w:rFonts w:asciiTheme="majorHAnsi" w:hAnsiTheme="majorHAnsi"/>
          <w:b/>
          <w:bCs/>
          <w:color w:val="000000" w:themeColor="text1"/>
          <w:sz w:val="24"/>
          <w:szCs w:val="24"/>
        </w:rPr>
      </w:pPr>
      <w:r w:rsidRPr="00360F35">
        <w:rPr>
          <w:rFonts w:asciiTheme="majorHAnsi" w:hAnsiTheme="majorHAnsi"/>
          <w:b/>
          <w:bCs/>
          <w:color w:val="000000" w:themeColor="text1"/>
          <w:sz w:val="24"/>
          <w:szCs w:val="24"/>
        </w:rPr>
        <w:t>(http://www.w3schools.com/aspnet/mvc_intro.asp)</w:t>
      </w:r>
    </w:p>
    <w:p w:rsidR="00320E49" w:rsidRDefault="00320E49" w:rsidP="00320E49"/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Model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 of the application that handles the logic for the application data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Often model objects retrieve data (and store data) from a database.</w:t>
      </w:r>
    </w:p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View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s of the application that handles the display of the data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Most often the views are created from the model data.</w:t>
      </w:r>
    </w:p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Controller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 of the application that handles user interaction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Typically controllers read data from a view, control user input, and send input data to the model.</w:t>
      </w:r>
    </w:p>
    <w:p w:rsidR="00320E49" w:rsidRDefault="00320E49" w:rsidP="00320E49"/>
    <w:p w:rsidR="00320E49" w:rsidRDefault="00320E49" w:rsidP="00320E49"/>
    <w:p w:rsidR="00320E49" w:rsidRDefault="00320E49" w:rsidP="00320E49"/>
    <w:p w:rsidR="00320E49" w:rsidRDefault="00320E49" w:rsidP="00320E49">
      <w:pPr>
        <w:sectPr w:rsidR="00320E49" w:rsidSect="00306778">
          <w:footerReference w:type="default" r:id="rId14"/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</w:p>
    <w:p w:rsidR="00320E49" w:rsidRDefault="00320E49" w:rsidP="00320E49">
      <w:pPr>
        <w:pStyle w:val="Heading2"/>
      </w:pPr>
      <w:bookmarkStart w:id="9" w:name="_Toc369941333"/>
      <w:r w:rsidRPr="0023619B">
        <w:lastRenderedPageBreak/>
        <w:t>Component Diagram</w:t>
      </w:r>
      <w:bookmarkEnd w:id="9"/>
    </w:p>
    <w:p w:rsidR="00320E49" w:rsidRDefault="00320E49" w:rsidP="00320E49"/>
    <w:p w:rsidR="00320E49" w:rsidRDefault="00320489" w:rsidP="00320E49">
      <w:pPr>
        <w:keepNext/>
        <w:jc w:val="center"/>
      </w:pPr>
      <w:r w:rsidRPr="00320489">
        <w:rPr>
          <w:noProof/>
        </w:rPr>
        <w:drawing>
          <wp:inline distT="0" distB="0" distL="0" distR="0">
            <wp:extent cx="5580380" cy="3551151"/>
            <wp:effectExtent l="0" t="0" r="0" b="0"/>
            <wp:docPr id="1" name="Picture 1" descr="D:\FU\09_Summer 2015\CP\Project\LaptopReview\trunk\Users\ChauVTM\Component\Component - 10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FU\09_Summer 2015\CP\Project\LaptopReview\trunk\Users\ChauVTM\Component\Component - 1006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35511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E49" w:rsidRDefault="00320E49" w:rsidP="00320E49">
      <w:pPr>
        <w:pStyle w:val="Caption"/>
        <w:jc w:val="center"/>
      </w:pPr>
      <w:bookmarkStart w:id="10" w:name="_Toc369941450"/>
      <w:r w:rsidRPr="003F55AC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3F55AC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</w: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3F55AC">
        <w:rPr>
          <w:rFonts w:asciiTheme="majorHAnsi" w:hAnsiTheme="majorHAnsi"/>
          <w:color w:val="000000" w:themeColor="text1"/>
          <w:sz w:val="24"/>
          <w:szCs w:val="24"/>
        </w:rPr>
        <w:t>: Component Diagram</w:t>
      </w:r>
      <w:bookmarkEnd w:id="10"/>
    </w:p>
    <w:p w:rsidR="00320E49" w:rsidRDefault="00320E49" w:rsidP="00320E49"/>
    <w:p w:rsidR="00320E49" w:rsidRDefault="00320E49" w:rsidP="00320E49"/>
    <w:p w:rsidR="00320E49" w:rsidRDefault="00320E49" w:rsidP="00320E49"/>
    <w:p w:rsidR="00320E49" w:rsidRDefault="00320E49" w:rsidP="00320E49">
      <w:r>
        <w:br w:type="page"/>
      </w:r>
    </w:p>
    <w:p w:rsidR="00320E49" w:rsidRDefault="00320E49" w:rsidP="00320E49">
      <w:pPr>
        <w:pStyle w:val="Heading2"/>
      </w:pPr>
      <w:bookmarkStart w:id="11" w:name="_Toc369941334"/>
      <w:r w:rsidRPr="0023619B">
        <w:lastRenderedPageBreak/>
        <w:t>Detailed Description of Components</w:t>
      </w:r>
      <w:bookmarkEnd w:id="11"/>
    </w:p>
    <w:p w:rsidR="00320E49" w:rsidRDefault="00320E49" w:rsidP="00320E49">
      <w:pPr>
        <w:pStyle w:val="Heading3"/>
        <w:spacing w:after="240"/>
        <w:ind w:left="1215"/>
      </w:pPr>
      <w:r>
        <w:t xml:space="preserve"> </w:t>
      </w:r>
      <w:bookmarkStart w:id="12" w:name="_Toc369941335"/>
      <w:r>
        <w:t>Class Diagram</w:t>
      </w:r>
      <w:bookmarkEnd w:id="12"/>
    </w:p>
    <w:p w:rsidR="00320E49" w:rsidRDefault="00320489" w:rsidP="00320E49">
      <w:pPr>
        <w:keepNext/>
      </w:pPr>
      <w:r w:rsidRPr="00320489">
        <w:rPr>
          <w:noProof/>
        </w:rPr>
        <w:drawing>
          <wp:inline distT="0" distB="0" distL="0" distR="0">
            <wp:extent cx="5580380" cy="5097207"/>
            <wp:effectExtent l="0" t="0" r="1270" b="8255"/>
            <wp:docPr id="9" name="Picture 9" descr="D:\FU\09_Summer 2015\CP\Project\LaptopReview\trunk\Users\ChauVTM\Class Diagram\ClassDiagram - 10pm1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FU\09_Summer 2015\CP\Project\LaptopReview\trunk\Users\ChauVTM\Class Diagram\ClassDiagram - 10pm1006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5097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E49" w:rsidRPr="004A432E" w:rsidRDefault="00320E49" w:rsidP="00320E49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3" w:name="_Toc369941451"/>
      <w:r w:rsidRPr="004A432E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A432E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3</w: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A432E">
        <w:rPr>
          <w:rFonts w:asciiTheme="majorHAnsi" w:hAnsiTheme="majorHAnsi"/>
          <w:color w:val="000000" w:themeColor="text1"/>
          <w:sz w:val="24"/>
          <w:szCs w:val="24"/>
        </w:rPr>
        <w:t>: Class Diagram</w:t>
      </w:r>
      <w:bookmarkEnd w:id="13"/>
    </w:p>
    <w:p w:rsidR="00320E49" w:rsidRDefault="008322CD" w:rsidP="00320E49">
      <w:pPr>
        <w:pStyle w:val="Heading3"/>
        <w:ind w:left="1215"/>
      </w:pPr>
      <w:bookmarkStart w:id="14" w:name="_Toc369941336"/>
      <w:r>
        <w:t xml:space="preserve"> </w:t>
      </w:r>
      <w:r w:rsidR="00320E49" w:rsidRPr="0023619B">
        <w:t>Class Diagram Explanation</w:t>
      </w:r>
      <w:bookmarkEnd w:id="14"/>
    </w:p>
    <w:p w:rsidR="00320E49" w:rsidRPr="00117E9D" w:rsidRDefault="00320E49" w:rsidP="00E577C7">
      <w:pPr>
        <w:pStyle w:val="Heading4"/>
      </w:pPr>
      <w:r w:rsidRPr="00117E9D">
        <w:t xml:space="preserve"> </w:t>
      </w:r>
      <w:r w:rsidR="000060DC">
        <w:t>Market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9"/>
        <w:gridCol w:w="2249"/>
        <w:gridCol w:w="2266"/>
      </w:tblGrid>
      <w:tr w:rsidR="000060DC" w:rsidRP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Unique identifier of each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Name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Address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Address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Longitud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Double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Longitude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atus of market</w:t>
            </w:r>
          </w:p>
        </w:tc>
      </w:tr>
    </w:tbl>
    <w:p w:rsidR="000060DC" w:rsidRPr="000246AF" w:rsidRDefault="000060DC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lastRenderedPageBreak/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5"/>
        <w:gridCol w:w="2141"/>
        <w:gridCol w:w="2161"/>
        <w:gridCol w:w="2187"/>
      </w:tblGrid>
      <w:tr w:rsidR="00705E13" w:rsidRPr="00D0397F" w:rsidTr="00705E13">
        <w:tc>
          <w:tcPr>
            <w:tcW w:w="2515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141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161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187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705E13" w:rsidTr="00705E13">
        <w:tc>
          <w:tcPr>
            <w:tcW w:w="2515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GetMarketByName</w:t>
            </w:r>
          </w:p>
        </w:tc>
        <w:tc>
          <w:tcPr>
            <w:tcW w:w="2141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List of markets</w:t>
            </w:r>
          </w:p>
        </w:tc>
        <w:tc>
          <w:tcPr>
            <w:tcW w:w="2161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187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Find market by its name</w:t>
            </w:r>
          </w:p>
        </w:tc>
      </w:tr>
    </w:tbl>
    <w:p w:rsidR="00320E49" w:rsidRPr="00117E9D" w:rsidRDefault="00320E49" w:rsidP="00320E49">
      <w:pPr>
        <w:rPr>
          <w:rFonts w:asciiTheme="majorHAnsi" w:hAnsiTheme="majorHAnsi"/>
        </w:rPr>
      </w:pPr>
    </w:p>
    <w:p w:rsidR="00320E49" w:rsidRPr="00117E9D" w:rsidRDefault="00320E49" w:rsidP="00E577C7">
      <w:pPr>
        <w:pStyle w:val="Heading4"/>
      </w:pPr>
      <w:r w:rsidRPr="00117E9D">
        <w:t xml:space="preserve"> </w:t>
      </w:r>
      <w:r w:rsidR="003D24EA">
        <w:t>Parse Info</w:t>
      </w:r>
      <w:r w:rsidRPr="00117E9D">
        <w:t xml:space="preserve"> 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05"/>
        <w:gridCol w:w="2217"/>
        <w:gridCol w:w="2230"/>
        <w:gridCol w:w="2252"/>
      </w:tblGrid>
      <w:tr w:rsidR="00D0397F" w:rsidRP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arseLink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Link used to parse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roductNameXpath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Xpath to get the name of products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riceXpath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Xpath to get the price of products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atus of info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2"/>
        <w:gridCol w:w="2236"/>
        <w:gridCol w:w="2250"/>
        <w:gridCol w:w="2266"/>
      </w:tblGrid>
      <w:tr w:rsidR="00D1651F" w:rsidRPr="00D1651F" w:rsidTr="008D7F37"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1651F" w:rsidTr="008D7F37"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ParseData</w:t>
            </w:r>
          </w:p>
        </w:tc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Run parser to get data</w:t>
            </w:r>
          </w:p>
        </w:tc>
      </w:tr>
    </w:tbl>
    <w:p w:rsidR="00D1651F" w:rsidRPr="000246AF" w:rsidRDefault="00D1651F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B5674E" w:rsidP="00E577C7">
      <w:pPr>
        <w:pStyle w:val="Heading4"/>
      </w:pPr>
      <w:r>
        <w:t>Sell Product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5674E" w:rsidRP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MarketId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 of market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roductId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SellPrice</w:t>
            </w:r>
          </w:p>
        </w:tc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That market sells that product at this price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LastUpdatedTime</w:t>
            </w:r>
          </w:p>
        </w:tc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DateTime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The time when the price is updated.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720D08" w:rsidP="00E577C7">
      <w:pPr>
        <w:pStyle w:val="Heading4"/>
      </w:pPr>
      <w:r>
        <w:t>Product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6"/>
        <w:gridCol w:w="2251"/>
        <w:gridCol w:w="2267"/>
      </w:tblGrid>
      <w:tr w:rsidR="00720D08" w:rsidRP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Unique identifier of each product</w:t>
            </w:r>
          </w:p>
        </w:tc>
      </w:tr>
      <w:tr w:rsid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lastRenderedPageBreak/>
              <w:t>Name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roduct name</w:t>
            </w:r>
          </w:p>
        </w:tc>
      </w:tr>
    </w:tbl>
    <w:p w:rsidR="00720D08" w:rsidRPr="000246AF" w:rsidRDefault="00720D08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71"/>
        <w:gridCol w:w="2234"/>
        <w:gridCol w:w="2240"/>
        <w:gridCol w:w="2259"/>
      </w:tblGrid>
      <w:tr w:rsidR="00670EF8" w:rsidRPr="00670EF8" w:rsidTr="008D7F37"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670EF8" w:rsidTr="008D7F37"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SearchProduct</w:t>
            </w:r>
          </w:p>
        </w:tc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List of products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Search product by its name</w:t>
            </w:r>
          </w:p>
        </w:tc>
      </w:tr>
    </w:tbl>
    <w:p w:rsidR="00670EF8" w:rsidRPr="000246AF" w:rsidRDefault="00670EF8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334D3B" w:rsidP="00E577C7">
      <w:pPr>
        <w:pStyle w:val="Heading4"/>
      </w:pPr>
      <w:r>
        <w:t>Product Attribute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032FD" w:rsidRP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roduct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inPric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in price of this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axPric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ax price of this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LastUpdatedTim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DateTime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The time when this information is updated.</w:t>
            </w:r>
          </w:p>
        </w:tc>
      </w:tr>
    </w:tbl>
    <w:p w:rsidR="00B032FD" w:rsidRPr="000246AF" w:rsidRDefault="00B032FD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B032FD" w:rsidP="00E577C7">
      <w:pPr>
        <w:pStyle w:val="Heading4"/>
      </w:pPr>
      <w:r>
        <w:t>User Price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032FD" w:rsidRP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sername of member who propose price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arket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marke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roduct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pdatePric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roposed price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LastUpdatedTime</w:t>
            </w:r>
          </w:p>
        </w:tc>
        <w:tc>
          <w:tcPr>
            <w:tcW w:w="2310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DateTime</w:t>
            </w:r>
          </w:p>
        </w:tc>
        <w:tc>
          <w:tcPr>
            <w:tcW w:w="2311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The time when the price is proposed.</w:t>
            </w:r>
          </w:p>
        </w:tc>
      </w:tr>
    </w:tbl>
    <w:p w:rsidR="00B032FD" w:rsidRPr="000246AF" w:rsidRDefault="00B032FD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6"/>
        <w:gridCol w:w="2230"/>
        <w:gridCol w:w="2245"/>
        <w:gridCol w:w="2263"/>
      </w:tblGrid>
      <w:tr w:rsidR="00895E84" w:rsidRPr="00895E84" w:rsidTr="008D7F37"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895E84" w:rsidTr="008D7F37"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ProposePrice</w:t>
            </w:r>
          </w:p>
        </w:tc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Propose price for the system</w:t>
            </w:r>
          </w:p>
        </w:tc>
      </w:tr>
    </w:tbl>
    <w:p w:rsidR="00895E84" w:rsidRPr="000246AF" w:rsidRDefault="00895E84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4D2FB5" w:rsidP="00E577C7">
      <w:pPr>
        <w:pStyle w:val="Heading4"/>
      </w:pPr>
      <w:r>
        <w:lastRenderedPageBreak/>
        <w:t>User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8"/>
        <w:gridCol w:w="2232"/>
        <w:gridCol w:w="2243"/>
        <w:gridCol w:w="2261"/>
      </w:tblGrid>
      <w:tr w:rsidR="00FE4FCA" w:rsidRP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name for each user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assword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’s password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Email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’s email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DefinedRoute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The route which user defines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atus of this account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2"/>
        <w:gridCol w:w="2242"/>
        <w:gridCol w:w="2252"/>
        <w:gridCol w:w="2268"/>
      </w:tblGrid>
      <w:tr w:rsidR="001B2D2D" w:rsidRP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Register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For new user to register</w:t>
            </w:r>
          </w:p>
        </w:tc>
      </w:tr>
      <w:tr w:rsid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Login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Used to log in the system</w:t>
            </w:r>
          </w:p>
        </w:tc>
      </w:tr>
    </w:tbl>
    <w:p w:rsidR="001B2D2D" w:rsidRPr="000246AF" w:rsidRDefault="001B2D2D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2346E5" w:rsidP="00E577C7">
      <w:pPr>
        <w:pStyle w:val="Heading4"/>
      </w:pPr>
      <w:r>
        <w:t>History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8"/>
        <w:gridCol w:w="2246"/>
        <w:gridCol w:w="2246"/>
        <w:gridCol w:w="2264"/>
      </w:tblGrid>
      <w:tr w:rsidR="002346E5" w:rsidRP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Unique identifier of each history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Owner of this history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BuyTim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DateTime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The time when owner create this history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5"/>
        <w:gridCol w:w="2231"/>
        <w:gridCol w:w="2245"/>
        <w:gridCol w:w="2263"/>
      </w:tblGrid>
      <w:tr w:rsidR="002346E5" w:rsidRP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FilterByTim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List of histor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Filter history list by the range of time</w:t>
            </w:r>
          </w:p>
        </w:tc>
      </w:tr>
    </w:tbl>
    <w:p w:rsidR="002346E5" w:rsidRPr="000246AF" w:rsidRDefault="002346E5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2346E5" w:rsidP="00E577C7">
      <w:pPr>
        <w:pStyle w:val="Heading4"/>
      </w:pPr>
      <w:r>
        <w:t>History Detail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36"/>
        <w:gridCol w:w="2250"/>
        <w:gridCol w:w="2267"/>
      </w:tblGrid>
      <w:tr w:rsidR="00D50C97" w:rsidRP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lastRenderedPageBreak/>
              <w:t>HistoryId</w:t>
            </w:r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 of history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roductId</w:t>
            </w:r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945E9E" w:rsidTr="008D7F37">
        <w:tc>
          <w:tcPr>
            <w:tcW w:w="2310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MinPrice</w:t>
            </w:r>
          </w:p>
        </w:tc>
        <w:tc>
          <w:tcPr>
            <w:tcW w:w="2310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Min price of that product at that tim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880819" w:rsidP="00DA6769">
      <w:pPr>
        <w:pStyle w:val="Heading4"/>
        <w:ind w:left="1260"/>
      </w:pPr>
      <w:r>
        <w:t>Role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6"/>
        <w:gridCol w:w="2251"/>
        <w:gridCol w:w="2267"/>
      </w:tblGrid>
      <w:tr w:rsidR="00880819" w:rsidRPr="00880819" w:rsidTr="008D7F37"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880819" w:rsidTr="008D7F37">
        <w:tc>
          <w:tcPr>
            <w:tcW w:w="2310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Unique identifier of each role</w:t>
            </w:r>
          </w:p>
        </w:tc>
      </w:tr>
      <w:tr w:rsidR="00880819" w:rsidTr="008D7F37"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Role nam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3F5940" w:rsidP="00DA6769">
      <w:pPr>
        <w:pStyle w:val="Heading4"/>
        <w:ind w:left="1260"/>
      </w:pPr>
      <w:r>
        <w:t>Log File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2"/>
        <w:gridCol w:w="2241"/>
        <w:gridCol w:w="2241"/>
        <w:gridCol w:w="2260"/>
      </w:tblGrid>
      <w:tr w:rsidR="003F5940" w:rsidRP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Unique identifier of each file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FileNam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File name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CreatedTim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DateTime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The time when this file is created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Status of this fil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82"/>
        <w:gridCol w:w="2226"/>
        <w:gridCol w:w="2238"/>
        <w:gridCol w:w="2258"/>
      </w:tblGrid>
      <w:tr w:rsidR="003F5940" w:rsidRP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GenerateLogFil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Generate log file for each time system runs the parser</w:t>
            </w:r>
          </w:p>
        </w:tc>
      </w:tr>
    </w:tbl>
    <w:p w:rsidR="003F5940" w:rsidRPr="000246AF" w:rsidRDefault="003F5940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1C6465" w:rsidP="00DA6769">
      <w:pPr>
        <w:pStyle w:val="Heading4"/>
        <w:ind w:left="1260"/>
      </w:pPr>
      <w:r>
        <w:t>Dictionary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320E49" w:rsidRPr="000246AF" w:rsidTr="00460B5A"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320E49" w:rsidP="00F418B0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 xml:space="preserve">Unique id of each </w:t>
            </w:r>
            <w:r w:rsidR="00F418B0">
              <w:rPr>
                <w:rFonts w:asciiTheme="majorHAnsi" w:hAnsiTheme="majorHAnsi"/>
                <w:sz w:val="24"/>
                <w:szCs w:val="24"/>
              </w:rPr>
              <w:t>item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name of the product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roductId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identifier of that product</w:t>
            </w:r>
          </w:p>
        </w:tc>
      </w:tr>
    </w:tbl>
    <w:p w:rsidR="00D36A74" w:rsidRDefault="00D36A74">
      <w:r>
        <w:br w:type="page"/>
      </w:r>
    </w:p>
    <w:p w:rsidR="00D36A74" w:rsidRPr="00D36A74" w:rsidRDefault="00D36A74" w:rsidP="00D36A74">
      <w:pPr>
        <w:pStyle w:val="Heading3"/>
      </w:pPr>
      <w:r w:rsidRPr="00D36A74">
        <w:lastRenderedPageBreak/>
        <w:t xml:space="preserve"> </w:t>
      </w:r>
      <w:bookmarkStart w:id="15" w:name="_Toc369941337"/>
      <w:r w:rsidRPr="00D36A74">
        <w:t>Sequence Diagram</w:t>
      </w:r>
      <w:bookmarkEnd w:id="15"/>
    </w:p>
    <w:p w:rsidR="00D36A74" w:rsidRPr="00D36A74" w:rsidRDefault="00BA567B" w:rsidP="00E577C7">
      <w:pPr>
        <w:pStyle w:val="Heading4"/>
      </w:pPr>
      <w:r>
        <w:t>Force Parse Data</w:t>
      </w:r>
    </w:p>
    <w:p w:rsidR="00E53ED8" w:rsidRDefault="00BA567B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31140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rce Parse Data Sequence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11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E49" w:rsidRPr="00E53ED8" w:rsidRDefault="00E53ED8" w:rsidP="00E53ED8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6" w:name="_Toc369941452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4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BA567B">
        <w:rPr>
          <w:rFonts w:asciiTheme="majorHAnsi" w:hAnsiTheme="majorHAnsi"/>
          <w:color w:val="000000" w:themeColor="text1"/>
          <w:sz w:val="24"/>
          <w:szCs w:val="24"/>
        </w:rPr>
        <w:t>Force Parse Data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6"/>
    </w:p>
    <w:p w:rsidR="00E53ED8" w:rsidRDefault="00BA567B" w:rsidP="00E577C7">
      <w:pPr>
        <w:pStyle w:val="Heading4"/>
      </w:pPr>
      <w:r>
        <w:t>Import Excel</w:t>
      </w:r>
    </w:p>
    <w:p w:rsidR="00E53ED8" w:rsidRDefault="001728A5" w:rsidP="00906FA5">
      <w:pPr>
        <w:keepNext/>
        <w:spacing w:after="0"/>
        <w:jc w:val="center"/>
      </w:pPr>
      <w:bookmarkStart w:id="17" w:name="_GoBack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9.5pt;height:309pt">
            <v:imagedata r:id="rId18" o:title="Import Excel"/>
          </v:shape>
        </w:pict>
      </w:r>
      <w:bookmarkEnd w:id="17"/>
    </w:p>
    <w:p w:rsidR="00F06E27" w:rsidRDefault="00E53ED8" w:rsidP="00E53ED8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8" w:name="_Toc369941453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5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BA567B">
        <w:rPr>
          <w:rFonts w:asciiTheme="majorHAnsi" w:hAnsiTheme="majorHAnsi"/>
          <w:color w:val="000000" w:themeColor="text1"/>
          <w:sz w:val="24"/>
          <w:szCs w:val="24"/>
        </w:rPr>
        <w:t>Import Excel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8"/>
    </w:p>
    <w:p w:rsidR="00320E49" w:rsidRPr="00F06E27" w:rsidRDefault="00F06E27" w:rsidP="00F06E27">
      <w:pPr>
        <w:rPr>
          <w:rFonts w:asciiTheme="majorHAnsi" w:hAnsiTheme="majorHAnsi"/>
          <w:b/>
          <w:bCs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br w:type="page"/>
      </w:r>
    </w:p>
    <w:p w:rsidR="00E53ED8" w:rsidRDefault="00EF1D15" w:rsidP="00E577C7">
      <w:pPr>
        <w:pStyle w:val="Heading4"/>
      </w:pPr>
      <w:r>
        <w:lastRenderedPageBreak/>
        <w:t>Propose Price</w:t>
      </w:r>
    </w:p>
    <w:p w:rsidR="00E53ED8" w:rsidRDefault="00623EAE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34417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poseProductPrice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44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A74" w:rsidRDefault="00E53ED8" w:rsidP="00E53ED8">
      <w:pPr>
        <w:pStyle w:val="Caption"/>
        <w:jc w:val="center"/>
      </w:pPr>
      <w:bookmarkStart w:id="19" w:name="_Toc369941454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6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623EAE">
        <w:rPr>
          <w:rFonts w:asciiTheme="majorHAnsi" w:hAnsiTheme="majorHAnsi"/>
          <w:color w:val="000000" w:themeColor="text1"/>
          <w:sz w:val="24"/>
          <w:szCs w:val="24"/>
        </w:rPr>
        <w:t>Propose Price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9"/>
    </w:p>
    <w:p w:rsidR="00320E49" w:rsidRDefault="003B45A8" w:rsidP="00E577C7">
      <w:pPr>
        <w:pStyle w:val="Heading4"/>
      </w:pPr>
      <w:r>
        <w:t>Save Product History</w:t>
      </w:r>
    </w:p>
    <w:p w:rsidR="00F06E27" w:rsidRDefault="003B45A8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265620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aveProductHistory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59B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0" w:name="_Toc369941455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7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3B45A8">
        <w:rPr>
          <w:rFonts w:asciiTheme="majorHAnsi" w:hAnsiTheme="majorHAnsi"/>
          <w:color w:val="000000" w:themeColor="text1"/>
          <w:sz w:val="24"/>
          <w:szCs w:val="24"/>
        </w:rPr>
        <w:t>Save Product History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0"/>
    </w:p>
    <w:p w:rsidR="00F06E27" w:rsidRDefault="00F06E27">
      <w:r>
        <w:br w:type="page"/>
      </w:r>
    </w:p>
    <w:p w:rsidR="00E0159B" w:rsidRDefault="00D86663" w:rsidP="00E577C7">
      <w:pPr>
        <w:pStyle w:val="Heading4"/>
      </w:pPr>
      <w:r>
        <w:lastRenderedPageBreak/>
        <w:t>View Product History</w:t>
      </w:r>
    </w:p>
    <w:p w:rsidR="00F06E27" w:rsidRDefault="00D86663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275780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iewProductHistory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59B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1" w:name="_Toc369941456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8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D86663">
        <w:rPr>
          <w:rFonts w:asciiTheme="majorHAnsi" w:hAnsiTheme="majorHAnsi"/>
          <w:color w:val="000000" w:themeColor="text1"/>
          <w:sz w:val="24"/>
          <w:szCs w:val="24"/>
        </w:rPr>
        <w:t>View Product History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1"/>
    </w:p>
    <w:p w:rsidR="00E0159B" w:rsidRDefault="004D28B1" w:rsidP="00E577C7">
      <w:pPr>
        <w:pStyle w:val="Heading4"/>
      </w:pPr>
      <w:r>
        <w:t>View History Detail</w:t>
      </w:r>
    </w:p>
    <w:p w:rsidR="00F06E27" w:rsidRDefault="004D28B1" w:rsidP="00906FA5">
      <w:pPr>
        <w:keepNext/>
        <w:spacing w:after="0"/>
      </w:pPr>
      <w:r>
        <w:rPr>
          <w:noProof/>
        </w:rPr>
        <w:drawing>
          <wp:inline distT="0" distB="0" distL="0" distR="0">
            <wp:extent cx="5580380" cy="28130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iewHistoryDetail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2" w:name="_Toc369941457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9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4D28B1">
        <w:rPr>
          <w:rFonts w:asciiTheme="majorHAnsi" w:hAnsiTheme="majorHAnsi"/>
          <w:color w:val="000000" w:themeColor="text1"/>
          <w:sz w:val="24"/>
          <w:szCs w:val="24"/>
        </w:rPr>
        <w:t>View History Detail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2"/>
    </w:p>
    <w:p w:rsidR="00F06E27" w:rsidRDefault="00F06E27">
      <w:pPr>
        <w:rPr>
          <w:b/>
          <w:bCs/>
          <w:color w:val="4F81BD" w:themeColor="accent1"/>
          <w:sz w:val="18"/>
          <w:szCs w:val="18"/>
        </w:rPr>
      </w:pPr>
      <w:r>
        <w:br w:type="page"/>
      </w:r>
    </w:p>
    <w:p w:rsidR="00510560" w:rsidRDefault="005F6D10" w:rsidP="00E577C7">
      <w:pPr>
        <w:pStyle w:val="Heading4"/>
      </w:pPr>
      <w:r>
        <w:lastRenderedPageBreak/>
        <w:t xml:space="preserve">&lt;Mobile&gt; </w:t>
      </w:r>
      <w:r w:rsidR="008D7F37">
        <w:t>Search Product</w:t>
      </w:r>
    </w:p>
    <w:p w:rsidR="00F06E27" w:rsidRDefault="008D7F37" w:rsidP="00906FA5">
      <w:pPr>
        <w:keepNext/>
        <w:spacing w:after="0"/>
      </w:pPr>
      <w:r>
        <w:rPr>
          <w:noProof/>
        </w:rPr>
        <w:drawing>
          <wp:inline distT="0" distB="0" distL="0" distR="0">
            <wp:extent cx="5580380" cy="342709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obile_Search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42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560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3" w:name="_Toc369941458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0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EA36A3">
        <w:rPr>
          <w:rFonts w:asciiTheme="majorHAnsi" w:hAnsiTheme="majorHAnsi"/>
          <w:color w:val="000000" w:themeColor="text1"/>
          <w:sz w:val="24"/>
          <w:szCs w:val="24"/>
        </w:rPr>
        <w:t>&lt;Mobile&gt; Search Product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3"/>
    </w:p>
    <w:p w:rsidR="00510560" w:rsidRDefault="0082176D" w:rsidP="00E577C7">
      <w:pPr>
        <w:pStyle w:val="Heading4"/>
      </w:pPr>
      <w:r>
        <w:t>Configure System</w:t>
      </w:r>
    </w:p>
    <w:p w:rsidR="00F06E27" w:rsidRDefault="0082176D" w:rsidP="00484651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275272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nfigure System Sequence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Default="00F06E27" w:rsidP="00906FA5">
      <w:pPr>
        <w:pStyle w:val="Caption"/>
        <w:jc w:val="center"/>
      </w:pPr>
      <w:bookmarkStart w:id="24" w:name="_Toc369941459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1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82176D">
        <w:rPr>
          <w:rFonts w:asciiTheme="majorHAnsi" w:hAnsiTheme="majorHAnsi"/>
          <w:color w:val="000000" w:themeColor="text1"/>
          <w:sz w:val="24"/>
          <w:szCs w:val="24"/>
        </w:rPr>
        <w:t>Configure System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4"/>
      <w:r>
        <w:br w:type="page"/>
      </w:r>
    </w:p>
    <w:p w:rsidR="00510560" w:rsidRPr="00E577C7" w:rsidRDefault="00A45F42" w:rsidP="00E577C7">
      <w:pPr>
        <w:pStyle w:val="Heading4"/>
      </w:pPr>
      <w:r>
        <w:lastRenderedPageBreak/>
        <w:t>Ask for System Suggestion</w:t>
      </w:r>
    </w:p>
    <w:p w:rsidR="00F06E27" w:rsidRDefault="00A45F42" w:rsidP="00010FF2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323850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k for System Suggestion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Default="00F06E27" w:rsidP="00484651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5" w:name="_Toc369941460"/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2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A45F42">
        <w:rPr>
          <w:rFonts w:asciiTheme="majorHAnsi" w:hAnsiTheme="majorHAnsi"/>
          <w:color w:val="000000" w:themeColor="text1"/>
          <w:sz w:val="24"/>
          <w:szCs w:val="24"/>
        </w:rPr>
        <w:t>Ask for System Suggestion</w:t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5"/>
    </w:p>
    <w:p w:rsidR="00414456" w:rsidRDefault="00414456" w:rsidP="00414456">
      <w:pPr>
        <w:pStyle w:val="Heading2"/>
      </w:pPr>
      <w:bookmarkStart w:id="26" w:name="_Toc369941338"/>
      <w:r w:rsidRPr="00414456">
        <w:t>User Interface Design</w:t>
      </w:r>
    </w:p>
    <w:p w:rsidR="00320E49" w:rsidRDefault="00320E49" w:rsidP="00320E49">
      <w:pPr>
        <w:pStyle w:val="Heading2"/>
      </w:pPr>
      <w:r>
        <w:t>Database Design</w:t>
      </w:r>
      <w:bookmarkEnd w:id="26"/>
    </w:p>
    <w:p w:rsidR="00320E49" w:rsidRDefault="00E861F9" w:rsidP="00320E49">
      <w:pPr>
        <w:pStyle w:val="Heading3"/>
        <w:ind w:left="1215"/>
      </w:pPr>
      <w:r>
        <w:t xml:space="preserve"> </w:t>
      </w:r>
      <w:bookmarkStart w:id="27" w:name="_Toc369941339"/>
      <w:r w:rsidR="00320E49">
        <w:t>Logical Diagram</w:t>
      </w:r>
      <w:bookmarkEnd w:id="27"/>
    </w:p>
    <w:p w:rsidR="00F06E27" w:rsidRDefault="00F06E27" w:rsidP="00F06E27">
      <w:pPr>
        <w:keepNext/>
      </w:pPr>
    </w:p>
    <w:p w:rsidR="0095160E" w:rsidRDefault="00F06E27" w:rsidP="00484651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8" w:name="_Toc369941475"/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7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>: Logical Diagram</w:t>
      </w:r>
      <w:bookmarkEnd w:id="28"/>
    </w:p>
    <w:p w:rsidR="00320489" w:rsidRDefault="00320489" w:rsidP="00320489"/>
    <w:p w:rsidR="00320489" w:rsidRDefault="00320489" w:rsidP="00320489">
      <w:r w:rsidRPr="00320489">
        <w:rPr>
          <w:noProof/>
        </w:rPr>
        <w:lastRenderedPageBreak/>
        <w:drawing>
          <wp:inline distT="0" distB="0" distL="0" distR="0">
            <wp:extent cx="5580380" cy="5986859"/>
            <wp:effectExtent l="0" t="0" r="0" b="0"/>
            <wp:docPr id="10" name="Picture 10" descr="D:\FU\09_Summer 2015\CP\Project\LaptopReview\trunk\Users\ChauVTM\ERD\ERD - 10pm10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FU\09_Summer 2015\CP\Project\LaptopReview\trunk\Users\ChauVTM\ERD\ERD - 10pm1006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5986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489" w:rsidRPr="00320489" w:rsidRDefault="00320489" w:rsidP="00320489"/>
    <w:p w:rsidR="00E8671D" w:rsidRDefault="00E8671D" w:rsidP="00E8671D">
      <w:pPr>
        <w:rPr>
          <w:noProof/>
        </w:rPr>
      </w:pPr>
    </w:p>
    <w:p w:rsidR="00E8671D" w:rsidRPr="00E8671D" w:rsidRDefault="00E8671D" w:rsidP="00E8671D">
      <w:pPr>
        <w:sectPr w:rsidR="00E8671D" w:rsidRPr="00E8671D" w:rsidSect="00306778"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</w:p>
    <w:p w:rsidR="00320E49" w:rsidRDefault="00320E49" w:rsidP="00D00831">
      <w:pPr>
        <w:pStyle w:val="Heading3"/>
        <w:spacing w:after="240"/>
        <w:ind w:left="1215"/>
      </w:pPr>
      <w:r>
        <w:lastRenderedPageBreak/>
        <w:t xml:space="preserve"> </w:t>
      </w:r>
      <w:bookmarkStart w:id="29" w:name="_Toc369941340"/>
      <w:r>
        <w:t>Data Dictionary</w:t>
      </w:r>
      <w:bookmarkEnd w:id="2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54"/>
        <w:gridCol w:w="6550"/>
      </w:tblGrid>
      <w:tr w:rsidR="0047775A" w:rsidTr="006465CB">
        <w:tc>
          <w:tcPr>
            <w:tcW w:w="9004" w:type="dxa"/>
            <w:gridSpan w:val="2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Entity Data dictionary: describe content of all entities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Entity Name</w:t>
            </w:r>
          </w:p>
        </w:tc>
        <w:tc>
          <w:tcPr>
            <w:tcW w:w="6550" w:type="dxa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mage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image link that product is included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roduct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products in the system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Alias Product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alias name of product in the system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Brand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brand that product is included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Comment</w:t>
            </w:r>
          </w:p>
        </w:tc>
        <w:tc>
          <w:tcPr>
            <w:tcW w:w="6550" w:type="dxa"/>
          </w:tcPr>
          <w:p w:rsidR="00DE7DC8" w:rsidRPr="00503714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comment of products. </w:t>
            </w:r>
          </w:p>
        </w:tc>
      </w:tr>
      <w:tr w:rsidR="00DE7DC8" w:rsidTr="006465CB">
        <w:tc>
          <w:tcPr>
            <w:tcW w:w="2454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Comment Type</w:t>
            </w:r>
          </w:p>
        </w:tc>
        <w:tc>
          <w:tcPr>
            <w:tcW w:w="6550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type of comments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ite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site parse data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ite Attribute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Xpath to parser attributes of site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Recommend Product</w:t>
            </w:r>
          </w:p>
        </w:tc>
        <w:tc>
          <w:tcPr>
            <w:tcW w:w="6550" w:type="dxa"/>
          </w:tcPr>
          <w:p w:rsidR="00DE7DC8" w:rsidRPr="00D00831" w:rsidRDefault="00DE7DC8" w:rsidP="00765C6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product</w:t>
            </w:r>
            <w:r w:rsidR="00D3757A">
              <w:rPr>
                <w:rFonts w:asciiTheme="majorHAnsi" w:hAnsiTheme="majorHAnsi"/>
                <w:sz w:val="24"/>
                <w:szCs w:val="24"/>
              </w:rPr>
              <w:t>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that </w:t>
            </w:r>
            <w:r w:rsidR="00765C6F">
              <w:rPr>
                <w:rFonts w:asciiTheme="majorHAnsi" w:hAnsiTheme="majorHAnsi"/>
                <w:sz w:val="24"/>
                <w:szCs w:val="24"/>
              </w:rPr>
              <w:t>recommend by user</w:t>
            </w:r>
            <w:r>
              <w:rPr>
                <w:rFonts w:asciiTheme="majorHAnsi" w:hAnsiTheme="majorHAnsi"/>
                <w:sz w:val="24"/>
                <w:szCs w:val="24"/>
              </w:rPr>
              <w:t>.</w:t>
            </w:r>
          </w:p>
        </w:tc>
      </w:tr>
      <w:tr w:rsidR="00DE7DC8" w:rsidTr="006465CB">
        <w:tc>
          <w:tcPr>
            <w:tcW w:w="2454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taff</w:t>
            </w:r>
          </w:p>
        </w:tc>
        <w:tc>
          <w:tcPr>
            <w:tcW w:w="6550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information of staff.</w:t>
            </w:r>
          </w:p>
        </w:tc>
      </w:tr>
      <w:tr w:rsidR="00DE7DC8" w:rsidTr="006465CB">
        <w:tc>
          <w:tcPr>
            <w:tcW w:w="2454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Admin</w:t>
            </w:r>
          </w:p>
        </w:tc>
        <w:tc>
          <w:tcPr>
            <w:tcW w:w="6550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information of admin.</w:t>
            </w:r>
          </w:p>
        </w:tc>
      </w:tr>
    </w:tbl>
    <w:p w:rsidR="00FE1147" w:rsidRPr="00871726" w:rsidRDefault="0088744D" w:rsidP="00871726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30" w:name="_Toc369941379"/>
      <w:r w:rsidRPr="00871726">
        <w:rPr>
          <w:rFonts w:asciiTheme="majorHAnsi" w:hAnsiTheme="majorHAnsi"/>
          <w:color w:val="000000" w:themeColor="text1"/>
          <w:sz w:val="24"/>
          <w:szCs w:val="24"/>
        </w:rPr>
        <w:t xml:space="preserve">Table 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instrText xml:space="preserve"> SEQ Table \* ARABIC </w:instrTex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t>: Entity Data Dictionary</w:t>
      </w:r>
      <w:bookmarkEnd w:id="30"/>
    </w:p>
    <w:p w:rsidR="00FE1147" w:rsidRPr="00FE1147" w:rsidRDefault="00FE1147" w:rsidP="00FE1147"/>
    <w:p w:rsidR="0095160E" w:rsidRDefault="0095160E" w:rsidP="00320E49">
      <w:pPr>
        <w:pStyle w:val="Heading2"/>
        <w:sectPr w:rsidR="0095160E" w:rsidSect="003668FE"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</w:p>
    <w:tbl>
      <w:tblPr>
        <w:tblStyle w:val="TableGrid"/>
        <w:tblW w:w="14092" w:type="dxa"/>
        <w:tblLook w:val="04A0" w:firstRow="1" w:lastRow="0" w:firstColumn="1" w:lastColumn="0" w:noHBand="0" w:noVBand="1"/>
      </w:tblPr>
      <w:tblGrid>
        <w:gridCol w:w="3168"/>
        <w:gridCol w:w="2768"/>
        <w:gridCol w:w="5962"/>
        <w:gridCol w:w="1186"/>
        <w:gridCol w:w="1008"/>
      </w:tblGrid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Entity nam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Attributes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Domain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Null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meste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mesterID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mester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egin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nd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emeste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begin date of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end date of semester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5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Datetime 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Majo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MajorID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majo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 name of maj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major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2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30 n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MajorMapping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Majo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ID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Majo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ubject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ID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OfSlo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OfSession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SlotFixed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escription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ype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ubject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 name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 of slot of subject (per day)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 of session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a slot can fixed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escription of subjec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the subject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Type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Typ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ype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ypeNam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a typ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ame of typ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Class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lass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Majo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lass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class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Majo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clas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the class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6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lass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rth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itizenID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Addres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Cod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tudent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rthdate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itizenID of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Address of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udent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 code of student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8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ch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Imag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mage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mageLink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ndentifies of imag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link of imag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0 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structo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structor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Full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Type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instructo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Email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e instructor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ubjectType</w:t>
            </w:r>
            <w:r w:rsidR="00355E2E" w:rsidRPr="0055595B">
              <w:rPr>
                <w:rFonts w:asciiTheme="majorHAnsi" w:hAnsiTheme="majorHAnsi"/>
                <w:sz w:val="24"/>
                <w:szCs w:val="24"/>
              </w:rPr>
              <w:t>. The instructor can only teach subject with this type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2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Int 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udySession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ssion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structo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ssion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art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nd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lass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session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of session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session star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session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 of session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</w:p>
        </w:tc>
        <w:tc>
          <w:tcPr>
            <w:tcW w:w="2768" w:type="dxa"/>
          </w:tcPr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art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nd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egin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nd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Class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meste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atu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structorID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session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roll call star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roll call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roll call begin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roll call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atus of roll call.</w:t>
            </w:r>
            <w:r w:rsidR="00355E2E" w:rsidRPr="0055595B">
              <w:rPr>
                <w:rFonts w:asciiTheme="majorHAnsi" w:hAnsiTheme="majorHAnsi"/>
                <w:sz w:val="24"/>
                <w:szCs w:val="24"/>
              </w:rPr>
              <w:t xml:space="preserve"> (0: created. 1: active. 2: unactive)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Instructor.</w:t>
            </w:r>
            <w:r w:rsidR="00355E2E" w:rsidRPr="0055595B">
              <w:rPr>
                <w:rFonts w:asciiTheme="majorHAnsi" w:hAnsiTheme="majorHAnsi"/>
                <w:sz w:val="24"/>
                <w:szCs w:val="24"/>
              </w:rPr>
              <w:t xml:space="preserve"> The main instructor of the roll cal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udentIn</w:t>
            </w:r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Roll Call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Attendanc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Pres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AttendanceLog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udent is present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 of student attendanc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AttendanceLog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ypeID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attendanc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of log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LogTyp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Int 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Imag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mage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mageLink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imag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AttendanceLog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link of imag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0 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Typ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ype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TypeNam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log typ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typ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10 n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aff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aff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ID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staff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aff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2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assword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e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use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name of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assword of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Rol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user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3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3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e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eNam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rol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rol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</w:tbl>
    <w:p w:rsidR="00746709" w:rsidRDefault="00871726" w:rsidP="00871726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  <w:sectPr w:rsidR="00746709" w:rsidSect="003668FE">
          <w:pgSz w:w="16839" w:h="11907" w:orient="landscape" w:code="9"/>
          <w:pgMar w:top="1985" w:right="1418" w:bottom="1134" w:left="1418" w:header="720" w:footer="720" w:gutter="0"/>
          <w:cols w:space="720"/>
          <w:docGrid w:linePitch="360"/>
        </w:sectPr>
      </w:pPr>
      <w:bookmarkStart w:id="31" w:name="_Toc369941380"/>
      <w:r w:rsidRPr="00871726">
        <w:rPr>
          <w:rFonts w:asciiTheme="majorHAnsi" w:hAnsiTheme="majorHAnsi"/>
          <w:color w:val="000000" w:themeColor="text1"/>
          <w:sz w:val="24"/>
          <w:szCs w:val="24"/>
        </w:rPr>
        <w:t xml:space="preserve">Table 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instrText xml:space="preserve"> SEQ Table \* ARABIC </w:instrTex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="00746709">
        <w:rPr>
          <w:rFonts w:asciiTheme="majorHAnsi" w:hAnsiTheme="majorHAnsi"/>
          <w:color w:val="000000" w:themeColor="text1"/>
          <w:sz w:val="24"/>
          <w:szCs w:val="24"/>
        </w:rPr>
        <w:t>: Attribute Data Dictionary</w:t>
      </w:r>
      <w:bookmarkEnd w:id="31"/>
    </w:p>
    <w:p w:rsidR="005D4DBE" w:rsidRDefault="00320E49" w:rsidP="008A63CC">
      <w:pPr>
        <w:pStyle w:val="Heading2"/>
      </w:pPr>
      <w:bookmarkStart w:id="32" w:name="_Toc369941341"/>
      <w:r>
        <w:lastRenderedPageBreak/>
        <w:t>Algorithms</w:t>
      </w:r>
      <w:bookmarkEnd w:id="32"/>
    </w:p>
    <w:p w:rsidR="008A63CC" w:rsidRDefault="008A63CC" w:rsidP="008A63CC">
      <w:pPr>
        <w:pStyle w:val="Heading3"/>
      </w:pPr>
      <w:r>
        <w:t xml:space="preserve"> </w:t>
      </w:r>
      <w:r w:rsidR="004A45BA">
        <w:t>Dynamic Programming</w:t>
      </w:r>
    </w:p>
    <w:p w:rsidR="00D32515" w:rsidRDefault="00D32515" w:rsidP="00E577C7">
      <w:pPr>
        <w:pStyle w:val="Heading4"/>
      </w:pPr>
      <w:r>
        <w:t>Definition</w:t>
      </w:r>
    </w:p>
    <w:p w:rsidR="00C56AAF" w:rsidRDefault="004A45BA" w:rsidP="004A45BA">
      <w:pPr>
        <w:spacing w:after="0"/>
        <w:ind w:left="1080"/>
        <w:rPr>
          <w:rFonts w:asciiTheme="majorHAnsi" w:hAnsiTheme="majorHAnsi"/>
          <w:sz w:val="24"/>
          <w:szCs w:val="24"/>
        </w:rPr>
      </w:pPr>
      <w:r w:rsidRPr="004A45BA">
        <w:rPr>
          <w:rFonts w:asciiTheme="majorHAnsi" w:hAnsiTheme="majorHAnsi"/>
          <w:sz w:val="24"/>
          <w:szCs w:val="24"/>
        </w:rPr>
        <w:t xml:space="preserve">In </w:t>
      </w:r>
      <w:hyperlink r:id="rId27" w:tooltip="Mathematics" w:history="1">
        <w:r w:rsidRPr="004A45BA">
          <w:rPr>
            <w:rFonts w:asciiTheme="majorHAnsi" w:hAnsiTheme="majorHAnsi"/>
            <w:sz w:val="24"/>
            <w:szCs w:val="24"/>
          </w:rPr>
          <w:t>mathematics</w:t>
        </w:r>
      </w:hyperlink>
      <w:r w:rsidRPr="004A45BA">
        <w:rPr>
          <w:rFonts w:asciiTheme="majorHAnsi" w:hAnsiTheme="majorHAnsi"/>
          <w:sz w:val="24"/>
          <w:szCs w:val="24"/>
        </w:rPr>
        <w:t xml:space="preserve">, </w:t>
      </w:r>
      <w:hyperlink r:id="rId28" w:tooltip="Computer science" w:history="1">
        <w:r w:rsidRPr="004A45BA">
          <w:rPr>
            <w:rFonts w:asciiTheme="majorHAnsi" w:hAnsiTheme="majorHAnsi"/>
            <w:sz w:val="24"/>
            <w:szCs w:val="24"/>
          </w:rPr>
          <w:t>computer science</w:t>
        </w:r>
      </w:hyperlink>
      <w:r w:rsidRPr="004A45BA">
        <w:rPr>
          <w:rFonts w:asciiTheme="majorHAnsi" w:hAnsiTheme="majorHAnsi"/>
          <w:sz w:val="24"/>
          <w:szCs w:val="24"/>
        </w:rPr>
        <w:t xml:space="preserve">, </w:t>
      </w:r>
      <w:hyperlink r:id="rId29" w:tooltip="Economics" w:history="1">
        <w:r w:rsidRPr="004A45BA">
          <w:rPr>
            <w:rFonts w:asciiTheme="majorHAnsi" w:hAnsiTheme="majorHAnsi"/>
            <w:sz w:val="24"/>
            <w:szCs w:val="24"/>
          </w:rPr>
          <w:t>economics</w:t>
        </w:r>
      </w:hyperlink>
      <w:r w:rsidRPr="004A45BA">
        <w:rPr>
          <w:rFonts w:asciiTheme="majorHAnsi" w:hAnsiTheme="majorHAnsi"/>
          <w:sz w:val="24"/>
          <w:szCs w:val="24"/>
        </w:rPr>
        <w:t xml:space="preserve">, and </w:t>
      </w:r>
      <w:hyperlink r:id="rId30" w:tooltip="Bioinformatics" w:history="1">
        <w:r w:rsidRPr="004A45BA">
          <w:rPr>
            <w:rFonts w:asciiTheme="majorHAnsi" w:hAnsiTheme="majorHAnsi"/>
            <w:sz w:val="24"/>
            <w:szCs w:val="24"/>
          </w:rPr>
          <w:t>bioinformatics</w:t>
        </w:r>
      </w:hyperlink>
      <w:r w:rsidRPr="004A45BA">
        <w:rPr>
          <w:rFonts w:asciiTheme="majorHAnsi" w:hAnsiTheme="majorHAnsi"/>
          <w:sz w:val="24"/>
          <w:szCs w:val="24"/>
        </w:rPr>
        <w:t>, dynamic programming is a method for solving complex problems by breaking them down into simpler sub</w:t>
      </w:r>
      <w:r>
        <w:rPr>
          <w:rFonts w:asciiTheme="majorHAnsi" w:hAnsiTheme="majorHAnsi"/>
          <w:sz w:val="24"/>
          <w:szCs w:val="24"/>
        </w:rPr>
        <w:t>-</w:t>
      </w:r>
      <w:r w:rsidRPr="004A45BA">
        <w:rPr>
          <w:rFonts w:asciiTheme="majorHAnsi" w:hAnsiTheme="majorHAnsi"/>
          <w:sz w:val="24"/>
          <w:szCs w:val="24"/>
        </w:rPr>
        <w:t xml:space="preserve">problems. It is applicable to problems exhibiting the properties of </w:t>
      </w:r>
      <w:hyperlink r:id="rId31" w:tooltip="Overlapping subproblem" w:history="1">
        <w:r w:rsidRPr="004A45BA">
          <w:rPr>
            <w:rFonts w:asciiTheme="majorHAnsi" w:hAnsiTheme="majorHAnsi"/>
            <w:sz w:val="24"/>
            <w:szCs w:val="24"/>
          </w:rPr>
          <w:t>overlapping sub</w:t>
        </w:r>
        <w:r>
          <w:rPr>
            <w:rFonts w:asciiTheme="majorHAnsi" w:hAnsiTheme="majorHAnsi"/>
            <w:sz w:val="24"/>
            <w:szCs w:val="24"/>
          </w:rPr>
          <w:t>-</w:t>
        </w:r>
        <w:r w:rsidRPr="004A45BA">
          <w:rPr>
            <w:rFonts w:asciiTheme="majorHAnsi" w:hAnsiTheme="majorHAnsi"/>
            <w:sz w:val="24"/>
            <w:szCs w:val="24"/>
          </w:rPr>
          <w:t>problems</w:t>
        </w:r>
      </w:hyperlink>
      <w:r w:rsidRPr="004A45BA">
        <w:rPr>
          <w:rFonts w:asciiTheme="majorHAnsi" w:hAnsiTheme="majorHAnsi"/>
          <w:sz w:val="24"/>
          <w:szCs w:val="24"/>
        </w:rPr>
        <w:t xml:space="preserve"> and </w:t>
      </w:r>
      <w:hyperlink r:id="rId32" w:tooltip="Optimal substructure" w:history="1">
        <w:r w:rsidRPr="004A45BA">
          <w:rPr>
            <w:rFonts w:asciiTheme="majorHAnsi" w:hAnsiTheme="majorHAnsi"/>
            <w:sz w:val="24"/>
            <w:szCs w:val="24"/>
          </w:rPr>
          <w:t>optimal substructure</w:t>
        </w:r>
      </w:hyperlink>
      <w:r w:rsidRPr="004A45BA">
        <w:rPr>
          <w:rFonts w:asciiTheme="majorHAnsi" w:hAnsiTheme="majorHAnsi"/>
          <w:sz w:val="24"/>
          <w:szCs w:val="24"/>
        </w:rPr>
        <w:t>. When applicable, the method takes far less time than naive methods that don't take advantage of the sub</w:t>
      </w:r>
      <w:r>
        <w:rPr>
          <w:rFonts w:asciiTheme="majorHAnsi" w:hAnsiTheme="majorHAnsi"/>
          <w:sz w:val="24"/>
          <w:szCs w:val="24"/>
        </w:rPr>
        <w:t>-</w:t>
      </w:r>
      <w:r w:rsidRPr="004A45BA">
        <w:rPr>
          <w:rFonts w:asciiTheme="majorHAnsi" w:hAnsiTheme="majorHAnsi"/>
          <w:sz w:val="24"/>
          <w:szCs w:val="24"/>
        </w:rPr>
        <w:t xml:space="preserve">problem overlap (like </w:t>
      </w:r>
      <w:hyperlink r:id="rId33" w:tooltip="Depth-first search" w:history="1">
        <w:r w:rsidRPr="004A45BA">
          <w:rPr>
            <w:rFonts w:asciiTheme="majorHAnsi" w:hAnsiTheme="majorHAnsi"/>
            <w:sz w:val="24"/>
            <w:szCs w:val="24"/>
          </w:rPr>
          <w:t>depth-first search</w:t>
        </w:r>
      </w:hyperlink>
      <w:r w:rsidRPr="004A45BA">
        <w:rPr>
          <w:rFonts w:asciiTheme="majorHAnsi" w:hAnsiTheme="majorHAnsi"/>
          <w:sz w:val="24"/>
          <w:szCs w:val="24"/>
        </w:rPr>
        <w:t>).</w:t>
      </w:r>
    </w:p>
    <w:p w:rsidR="0046183D" w:rsidRDefault="0046183D" w:rsidP="004A45BA">
      <w:pPr>
        <w:spacing w:after="0"/>
        <w:ind w:left="1080"/>
        <w:rPr>
          <w:rFonts w:asciiTheme="majorHAnsi" w:hAnsiTheme="majorHAnsi"/>
          <w:sz w:val="24"/>
          <w:szCs w:val="24"/>
        </w:rPr>
      </w:pPr>
    </w:p>
    <w:p w:rsidR="00C56AAF" w:rsidRPr="0046183D" w:rsidRDefault="002F10B6" w:rsidP="0046183D">
      <w:pPr>
        <w:spacing w:after="0"/>
        <w:ind w:left="108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References: </w:t>
      </w:r>
      <w:hyperlink r:id="rId34" w:history="1">
        <w:r w:rsidRPr="002F10B6">
          <w:rPr>
            <w:rStyle w:val="Hyperlink"/>
            <w:rFonts w:asciiTheme="majorHAnsi" w:hAnsiTheme="majorHAnsi"/>
            <w:sz w:val="24"/>
            <w:szCs w:val="24"/>
          </w:rPr>
          <w:t>http://en.wikipedia.org/wiki/Dynamic_programming</w:t>
        </w:r>
      </w:hyperlink>
    </w:p>
    <w:p w:rsidR="002F10B6" w:rsidRDefault="0046183D">
      <w:pPr>
        <w:pStyle w:val="Heading4"/>
      </w:pPr>
      <w:r>
        <w:t>Define Problem</w:t>
      </w:r>
    </w:p>
    <w:p w:rsidR="002F10B6" w:rsidRPr="00766687" w:rsidRDefault="0046183D" w:rsidP="00766687">
      <w:pPr>
        <w:spacing w:after="0"/>
        <w:ind w:left="1080"/>
        <w:rPr>
          <w:rFonts w:asciiTheme="majorHAnsi" w:hAnsiTheme="majorHAnsi"/>
          <w:sz w:val="24"/>
          <w:szCs w:val="24"/>
        </w:rPr>
      </w:pPr>
      <w:r w:rsidRPr="00766687">
        <w:rPr>
          <w:rFonts w:asciiTheme="majorHAnsi" w:hAnsiTheme="majorHAnsi"/>
          <w:sz w:val="24"/>
          <w:szCs w:val="24"/>
        </w:rPr>
        <w:t>In our system, there is a function called “Ask for System Suggestion”. This function gives users the best way to buy their list of products</w:t>
      </w:r>
      <w:r w:rsidR="00766687" w:rsidRPr="00766687">
        <w:rPr>
          <w:rFonts w:asciiTheme="majorHAnsi" w:hAnsiTheme="majorHAnsi"/>
          <w:sz w:val="24"/>
          <w:szCs w:val="24"/>
        </w:rPr>
        <w:t xml:space="preserve"> based on their cart and the markets around their defined route. Here we can describe this problem as below:</w:t>
      </w:r>
    </w:p>
    <w:p w:rsidR="00766687" w:rsidRDefault="00766687" w:rsidP="00766687">
      <w:pPr>
        <w:spacing w:after="0"/>
        <w:ind w:left="1080"/>
        <w:rPr>
          <w:rFonts w:asciiTheme="majorHAnsi" w:hAnsiTheme="majorHAnsi"/>
          <w:sz w:val="24"/>
          <w:szCs w:val="24"/>
        </w:rPr>
      </w:pPr>
    </w:p>
    <w:p w:rsidR="00836A60" w:rsidRPr="004A6A0B" w:rsidRDefault="00766687" w:rsidP="009E44A1">
      <w:pPr>
        <w:spacing w:after="0"/>
        <w:ind w:left="108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hAnsiTheme="majorHAnsi"/>
          <w:b/>
          <w:sz w:val="24"/>
          <w:szCs w:val="24"/>
        </w:rPr>
        <w:t>Given a two-dimensional array</w:t>
      </w:r>
      <w:r w:rsidR="000715AE">
        <w:rPr>
          <w:rFonts w:asciiTheme="majorHAnsi" w:hAnsiTheme="majorHAnsi"/>
          <w:b/>
          <w:sz w:val="24"/>
          <w:szCs w:val="24"/>
        </w:rPr>
        <w:t xml:space="preserve"> named Price, size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 xml:space="preserve">M×N 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0&lt;M≤20;0&lt;N≤10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.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Price</m:t>
        </m:r>
        <m:d>
          <m:dPr>
            <m:begChr m:val="["/>
            <m:endChr m:val="]"/>
            <m:ctrlPr>
              <w:rPr>
                <w:rFonts w:ascii="Cambria Math" w:hAnsi="Cambria Math"/>
                <w:b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i,j</m:t>
            </m:r>
          </m:e>
        </m:d>
        <m:r>
          <m:rPr>
            <m:sty m:val="b"/>
          </m:rPr>
          <w:rPr>
            <w:rFonts w:ascii="Cambria Math" w:hAnsi="Cambria Math"/>
            <w:sz w:val="24"/>
            <w:szCs w:val="24"/>
          </w:rPr>
          <m:t>(0&lt;i≤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M</m:t>
        </m:r>
        <m:r>
          <m:rPr>
            <m:sty m:val="b"/>
          </m:rPr>
          <w:rPr>
            <w:rFonts w:ascii="Cambria Math" w:hAnsi="Cambria Math"/>
            <w:sz w:val="24"/>
            <w:szCs w:val="24"/>
          </w:rPr>
          <m:t>;0&lt;j≤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N</m:t>
        </m:r>
        <m:r>
          <m:rPr>
            <m:sty m:val="b"/>
          </m:rPr>
          <w:rPr>
            <w:rFonts w:ascii="Cambria Math" w:hAnsi="Cambria Math"/>
            <w:sz w:val="24"/>
            <w:szCs w:val="24"/>
          </w:rPr>
          <m:t>)</m:t>
        </m:r>
      </m:oMath>
      <w:r w:rsidR="000715AE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w:r w:rsidR="000715AE">
        <w:rPr>
          <w:rFonts w:asciiTheme="majorHAnsi" w:eastAsiaTheme="minorEastAsia" w:hAnsiTheme="majorHAnsi"/>
          <w:b/>
          <w:sz w:val="24"/>
          <w:szCs w:val="24"/>
        </w:rPr>
        <w:t>means</w:t>
      </w:r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marke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j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sells produc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a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Price[i,j]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price.</w:t>
      </w:r>
      <w:r w:rsidR="00B75530" w:rsidRPr="004A6A0B">
        <w:rPr>
          <w:rFonts w:asciiTheme="majorHAnsi" w:eastAsiaTheme="minorEastAsia" w:hAnsiTheme="majorHAnsi"/>
          <w:b/>
          <w:sz w:val="24"/>
          <w:szCs w:val="24"/>
        </w:rPr>
        <w:t xml:space="preserve"> Find a way to buy all products at the minimum cost.</w:t>
      </w:r>
    </w:p>
    <w:p w:rsidR="009E44A1" w:rsidRPr="004A6A0B" w:rsidRDefault="009E44A1" w:rsidP="009E44A1">
      <w:pPr>
        <w:spacing w:after="0"/>
        <w:ind w:left="1080"/>
        <w:rPr>
          <w:rFonts w:asciiTheme="majorHAnsi" w:eastAsiaTheme="minorEastAsia" w:hAnsiTheme="majorHAnsi"/>
          <w:sz w:val="24"/>
          <w:szCs w:val="24"/>
        </w:rPr>
      </w:pPr>
      <w:r w:rsidRPr="004A6A0B">
        <w:rPr>
          <w:rFonts w:asciiTheme="majorHAnsi" w:hAnsiTheme="majorHAnsi"/>
          <w:b/>
          <w:sz w:val="24"/>
          <w:szCs w:val="24"/>
        </w:rPr>
        <w:t>The output should be in this format</w:t>
      </w:r>
      <w:r w:rsidRPr="004A6A0B">
        <w:rPr>
          <w:rFonts w:asciiTheme="majorHAnsi" w:hAnsiTheme="majorHAnsi"/>
          <w:sz w:val="24"/>
          <w:szCs w:val="24"/>
        </w:rPr>
        <w:t>: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CD347C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…</w:t>
      </w:r>
    </w:p>
    <w:p w:rsidR="00C62758" w:rsidRDefault="00C62758">
      <w:pPr>
        <w:pStyle w:val="Heading4"/>
      </w:pPr>
      <w:r>
        <w:t>Solution</w:t>
      </w:r>
    </w:p>
    <w:p w:rsidR="00C62758" w:rsidRDefault="004A6A0B" w:rsidP="004A6A0B">
      <w:pPr>
        <w:spacing w:after="0"/>
        <w:ind w:left="108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To solve this problem</w:t>
      </w:r>
      <w:r w:rsidR="000F234B">
        <w:rPr>
          <w:rFonts w:asciiTheme="majorHAnsi" w:hAnsiTheme="majorHAnsi"/>
          <w:sz w:val="24"/>
          <w:szCs w:val="24"/>
        </w:rPr>
        <w:t>, we should follow these steps:</w:t>
      </w:r>
    </w:p>
    <w:p w:rsidR="00C83827" w:rsidRDefault="00C83827" w:rsidP="00BA56C6">
      <w:pPr>
        <w:pStyle w:val="ListParagraph"/>
        <w:numPr>
          <w:ilvl w:val="0"/>
          <w:numId w:val="9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all </w:t>
      </w:r>
      <w:r>
        <w:rPr>
          <w:rFonts w:asciiTheme="majorHAnsi" w:hAnsiTheme="majorHAnsi"/>
          <w:b/>
          <w:sz w:val="24"/>
          <w:szCs w:val="24"/>
        </w:rPr>
        <w:t>M</w:t>
      </w:r>
      <w:r>
        <w:rPr>
          <w:rFonts w:asciiTheme="majorHAnsi" w:hAnsiTheme="majorHAnsi"/>
          <w:sz w:val="24"/>
          <w:szCs w:val="24"/>
        </w:rPr>
        <w:t xml:space="preserve"> is the number of total </w:t>
      </w:r>
      <w:r w:rsidR="006E7B56">
        <w:rPr>
          <w:rFonts w:asciiTheme="majorHAnsi" w:hAnsiTheme="majorHAnsi"/>
          <w:sz w:val="24"/>
          <w:szCs w:val="24"/>
        </w:rPr>
        <w:t>products;</w:t>
      </w:r>
      <w:r>
        <w:rPr>
          <w:rFonts w:asciiTheme="majorHAnsi" w:hAnsiTheme="majorHAnsi"/>
          <w:sz w:val="24"/>
          <w:szCs w:val="24"/>
        </w:rPr>
        <w:t xml:space="preserve"> </w:t>
      </w:r>
      <w:r>
        <w:rPr>
          <w:rFonts w:asciiTheme="majorHAnsi" w:hAnsiTheme="majorHAnsi"/>
          <w:b/>
          <w:sz w:val="24"/>
          <w:szCs w:val="24"/>
        </w:rPr>
        <w:t>N</w:t>
      </w:r>
      <w:r w:rsidR="009E3B54">
        <w:rPr>
          <w:rFonts w:asciiTheme="majorHAnsi" w:hAnsiTheme="majorHAnsi"/>
          <w:sz w:val="24"/>
          <w:szCs w:val="24"/>
        </w:rPr>
        <w:t xml:space="preserve"> is the number of total market</w:t>
      </w:r>
      <w:r w:rsidR="006E7B56">
        <w:rPr>
          <w:rFonts w:asciiTheme="majorHAnsi" w:hAnsiTheme="majorHAnsi"/>
          <w:sz w:val="24"/>
          <w:szCs w:val="24"/>
        </w:rPr>
        <w:t>s</w:t>
      </w:r>
      <w:r>
        <w:rPr>
          <w:rFonts w:asciiTheme="majorHAnsi" w:hAnsiTheme="majorHAnsi"/>
          <w:sz w:val="24"/>
          <w:szCs w:val="24"/>
        </w:rPr>
        <w:t>.</w:t>
      </w:r>
    </w:p>
    <w:p w:rsidR="00650200" w:rsidRPr="00C83827" w:rsidRDefault="00650200" w:rsidP="00BA56C6">
      <w:pPr>
        <w:pStyle w:val="ListParagraph"/>
        <w:numPr>
          <w:ilvl w:val="0"/>
          <w:numId w:val="9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reate a constant named </w:t>
      </w:r>
      <w:r>
        <w:rPr>
          <w:rFonts w:asciiTheme="majorHAnsi" w:hAnsiTheme="majorHAnsi"/>
          <w:b/>
          <w:sz w:val="24"/>
          <w:szCs w:val="24"/>
        </w:rPr>
        <w:t>Penalty</w:t>
      </w:r>
      <w:r>
        <w:rPr>
          <w:rFonts w:asciiTheme="majorHAnsi" w:hAnsiTheme="majorHAnsi"/>
          <w:sz w:val="24"/>
          <w:szCs w:val="24"/>
        </w:rPr>
        <w:t>. It stands for the cost of moving between two markets.</w:t>
      </w:r>
    </w:p>
    <w:p w:rsidR="000F234B" w:rsidRPr="008D49A9" w:rsidRDefault="00221FB8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reate a two-dimensional array named </w:t>
      </w:r>
      <w:r w:rsidR="00293030">
        <w:rPr>
          <w:rFonts w:asciiTheme="majorHAnsi" w:hAnsiTheme="majorHAnsi"/>
          <w:b/>
          <w:sz w:val="24"/>
          <w:szCs w:val="24"/>
        </w:rPr>
        <w:t>T</w:t>
      </w:r>
      <w:r>
        <w:rPr>
          <w:rFonts w:asciiTheme="majorHAnsi" w:hAnsiTheme="majorHAnsi"/>
          <w:b/>
          <w:sz w:val="24"/>
          <w:szCs w:val="24"/>
        </w:rPr>
        <w:t>otal</w:t>
      </w:r>
      <w:r w:rsidR="008D49A9">
        <w:rPr>
          <w:rFonts w:asciiTheme="majorHAnsi" w:hAnsiTheme="majorHAnsi"/>
          <w:sz w:val="24"/>
          <w:szCs w:val="24"/>
        </w:rPr>
        <w:t xml:space="preserve"> size </w:t>
      </w:r>
      <m:oMath>
        <m:r>
          <w:rPr>
            <w:rFonts w:ascii="Cambria Math" w:hAnsi="Cambria Math"/>
            <w:sz w:val="24"/>
            <w:szCs w:val="24"/>
          </w:rPr>
          <m:t>M×N</m:t>
        </m:r>
      </m:oMath>
      <w:r>
        <w:rPr>
          <w:rFonts w:asciiTheme="majorHAnsi" w:hAnsiTheme="majorHAnsi"/>
          <w:sz w:val="24"/>
          <w:szCs w:val="24"/>
        </w:rPr>
        <w:t>.</w:t>
      </w:r>
      <w:r w:rsidR="00012F49">
        <w:rPr>
          <w:rFonts w:asciiTheme="majorHAnsi" w:hAnsiTheme="majorHAnsi"/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Total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i,j</m:t>
            </m:r>
          </m:e>
        </m:d>
      </m:oMath>
      <w:r w:rsidR="006D29C9">
        <w:rPr>
          <w:rFonts w:asciiTheme="majorHAnsi" w:eastAsiaTheme="minorEastAsia" w:hAnsiTheme="majorHAnsi"/>
          <w:sz w:val="24"/>
          <w:szCs w:val="24"/>
        </w:rPr>
        <w:t xml:space="preserve"> </w:t>
      </w:r>
      <w:r w:rsidR="00012F49">
        <w:rPr>
          <w:rFonts w:asciiTheme="majorHAnsi" w:eastAsiaTheme="minorEastAsia" w:hAnsiTheme="majorHAnsi"/>
          <w:sz w:val="24"/>
          <w:szCs w:val="24"/>
        </w:rPr>
        <w:t xml:space="preserve">is the sum of money user have to pay when the buying process is at item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="00012F49">
        <w:rPr>
          <w:rFonts w:asciiTheme="majorHAnsi" w:eastAsiaTheme="minorEastAsia" w:hAnsiTheme="majorHAnsi"/>
          <w:sz w:val="24"/>
          <w:szCs w:val="24"/>
        </w:rPr>
        <w:t xml:space="preserve"> in market </w:t>
      </w:r>
      <m:oMath>
        <m:r>
          <w:rPr>
            <w:rFonts w:ascii="Cambria Math" w:eastAsiaTheme="minorEastAsia" w:hAnsi="Cambria Math"/>
            <w:sz w:val="24"/>
            <w:szCs w:val="24"/>
          </w:rPr>
          <m:t>j</m:t>
        </m:r>
      </m:oMath>
      <w:r w:rsidR="00012F49">
        <w:rPr>
          <w:rFonts w:asciiTheme="majorHAnsi" w:eastAsiaTheme="minorEastAsia" w:hAnsiTheme="majorHAnsi"/>
          <w:sz w:val="24"/>
          <w:szCs w:val="24"/>
        </w:rPr>
        <w:t>.</w:t>
      </w:r>
    </w:p>
    <w:p w:rsidR="008D49A9" w:rsidRDefault="008D49A9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 xml:space="preserve">Create a one-dimensional array named </w:t>
      </w:r>
      <w:r>
        <w:rPr>
          <w:rFonts w:asciiTheme="majorHAnsi" w:eastAsiaTheme="minorEastAsia" w:hAnsiTheme="majorHAnsi"/>
          <w:b/>
          <w:sz w:val="24"/>
          <w:szCs w:val="24"/>
        </w:rPr>
        <w:t>TraceY</w:t>
      </w:r>
      <w:r>
        <w:rPr>
          <w:rFonts w:asciiTheme="majorHAnsi" w:eastAsiaTheme="minorEastAsia" w:hAnsiTheme="majorHAnsi"/>
          <w:sz w:val="24"/>
          <w:szCs w:val="24"/>
        </w:rPr>
        <w:t xml:space="preserve">, size </w:t>
      </w:r>
      <w:r>
        <w:rPr>
          <w:rFonts w:asciiTheme="majorHAnsi" w:eastAsiaTheme="minorEastAsia" w:hAnsiTheme="majorHAnsi"/>
          <w:b/>
          <w:sz w:val="24"/>
          <w:szCs w:val="24"/>
        </w:rPr>
        <w:t>N</w:t>
      </w:r>
      <w:r>
        <w:rPr>
          <w:rFonts w:asciiTheme="majorHAnsi" w:eastAsiaTheme="minorEastAsia" w:hAnsiTheme="majorHAnsi"/>
          <w:sz w:val="24"/>
          <w:szCs w:val="24"/>
        </w:rPr>
        <w:t>.</w:t>
      </w:r>
      <w:r w:rsidR="00F434E2">
        <w:rPr>
          <w:rFonts w:asciiTheme="majorHAnsi" w:eastAsiaTheme="minorEastAsia" w:hAnsiTheme="majorHAnsi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/>
            <w:sz w:val="24"/>
            <w:szCs w:val="24"/>
          </w:rPr>
          <m:t>TraceY[i]</m:t>
        </m:r>
      </m:oMath>
      <w:r w:rsidR="00F434E2">
        <w:rPr>
          <w:rFonts w:asciiTheme="majorHAnsi" w:eastAsiaTheme="minorEastAsia" w:hAnsiTheme="majorHAnsi"/>
          <w:sz w:val="24"/>
          <w:szCs w:val="24"/>
        </w:rPr>
        <w:t xml:space="preserve"> means we buy the product before product </w:t>
      </w:r>
      <w:r w:rsidR="00F434E2" w:rsidRPr="00BA62EB">
        <w:rPr>
          <w:rFonts w:asciiTheme="majorHAnsi" w:eastAsiaTheme="minorEastAsia" w:hAnsiTheme="majorHAnsi"/>
          <w:i/>
          <w:sz w:val="24"/>
          <w:szCs w:val="24"/>
        </w:rPr>
        <w:t>i</w:t>
      </w:r>
      <w:r w:rsidR="00F434E2">
        <w:rPr>
          <w:rFonts w:asciiTheme="majorHAnsi" w:eastAsiaTheme="minorEastAsia" w:hAnsiTheme="majorHAnsi"/>
          <w:sz w:val="24"/>
          <w:szCs w:val="24"/>
        </w:rPr>
        <w:t xml:space="preserve"> at market </w:t>
      </w:r>
      <m:oMath>
        <m:r>
          <w:rPr>
            <w:rFonts w:ascii="Cambria Math" w:eastAsiaTheme="minorEastAsia" w:hAnsi="Cambria Math"/>
            <w:sz w:val="24"/>
            <w:szCs w:val="24"/>
          </w:rPr>
          <m:t>TraceY[i]</m:t>
        </m:r>
      </m:oMath>
      <w:r w:rsidR="00F434E2">
        <w:rPr>
          <w:rFonts w:asciiTheme="majorHAnsi" w:eastAsiaTheme="minorEastAsia" w:hAnsiTheme="majorHAnsi"/>
          <w:sz w:val="24"/>
          <w:szCs w:val="24"/>
        </w:rPr>
        <w:t>.</w:t>
      </w:r>
    </w:p>
    <w:p w:rsidR="00221FB8" w:rsidRDefault="007368DA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Initialize all elements in </w:t>
      </w:r>
      <w:r w:rsidR="00293030" w:rsidRPr="00293030">
        <w:rPr>
          <w:rFonts w:asciiTheme="majorHAnsi" w:hAnsiTheme="majorHAnsi"/>
          <w:b/>
          <w:sz w:val="24"/>
          <w:szCs w:val="24"/>
        </w:rPr>
        <w:t>T</w:t>
      </w:r>
      <w:r>
        <w:rPr>
          <w:rFonts w:asciiTheme="majorHAnsi" w:hAnsiTheme="majorHAnsi"/>
          <w:b/>
          <w:sz w:val="24"/>
          <w:szCs w:val="24"/>
        </w:rPr>
        <w:t>otal</w:t>
      </w:r>
      <w:r>
        <w:rPr>
          <w:rFonts w:asciiTheme="majorHAnsi" w:hAnsiTheme="majorHAnsi"/>
          <w:sz w:val="24"/>
          <w:szCs w:val="24"/>
        </w:rPr>
        <w:t xml:space="preserve"> with a very big number.</w:t>
      </w:r>
    </w:p>
    <w:p w:rsidR="00293030" w:rsidRDefault="00293030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Set the first row of </w:t>
      </w:r>
      <w:r>
        <w:rPr>
          <w:rFonts w:asciiTheme="majorHAnsi" w:hAnsiTheme="majorHAnsi"/>
          <w:b/>
          <w:sz w:val="24"/>
          <w:szCs w:val="24"/>
        </w:rPr>
        <w:t>Total</w:t>
      </w:r>
      <w:r>
        <w:rPr>
          <w:rFonts w:asciiTheme="majorHAnsi" w:hAnsiTheme="majorHAnsi"/>
          <w:sz w:val="24"/>
          <w:szCs w:val="24"/>
        </w:rPr>
        <w:t xml:space="preserve"> the same as the first row of </w:t>
      </w:r>
      <w:r>
        <w:rPr>
          <w:rFonts w:asciiTheme="majorHAnsi" w:hAnsiTheme="majorHAnsi"/>
          <w:b/>
          <w:sz w:val="24"/>
          <w:szCs w:val="24"/>
        </w:rPr>
        <w:t>Price</w:t>
      </w:r>
      <w:r>
        <w:rPr>
          <w:rFonts w:asciiTheme="majorHAnsi" w:hAnsiTheme="majorHAnsi"/>
          <w:sz w:val="24"/>
          <w:szCs w:val="24"/>
        </w:rPr>
        <w:t>.</w:t>
      </w:r>
    </w:p>
    <w:p w:rsidR="00172C4C" w:rsidRPr="00172C4C" w:rsidRDefault="00FE03CE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Use this regression formula to calculate the rest of </w:t>
      </w:r>
      <w:r>
        <w:rPr>
          <w:rFonts w:asciiTheme="majorHAnsi" w:hAnsiTheme="majorHAnsi"/>
          <w:b/>
          <w:sz w:val="24"/>
          <w:szCs w:val="24"/>
        </w:rPr>
        <w:t>Total</w:t>
      </w:r>
      <w:r>
        <w:rPr>
          <w:rFonts w:asciiTheme="majorHAnsi" w:hAnsiTheme="majorHAnsi"/>
          <w:sz w:val="24"/>
          <w:szCs w:val="24"/>
        </w:rPr>
        <w:t>:</w:t>
      </w:r>
      <w:r w:rsidR="00172C4C">
        <w:rPr>
          <w:rFonts w:asciiTheme="majorHAnsi" w:hAnsiTheme="majorHAnsi"/>
          <w:sz w:val="24"/>
          <w:szCs w:val="24"/>
        </w:rPr>
        <w:t xml:space="preserve"> </w:t>
      </w:r>
    </w:p>
    <w:p w:rsidR="00172C4C" w:rsidRPr="00516B7A" w:rsidRDefault="00FE03CE" w:rsidP="00172C4C">
      <w:pPr>
        <w:pStyle w:val="ListParagraph"/>
        <w:spacing w:after="0"/>
        <w:ind w:left="1800"/>
        <w:rPr>
          <w:rFonts w:asciiTheme="majorHAnsi" w:eastAsiaTheme="minorEastAsia" w:hAnsiTheme="majorHAnsi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w:lastRenderedPageBreak/>
            <m:t>Total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hAnsi="Cambria Math"/>
              <w:sz w:val="24"/>
              <w:szCs w:val="24"/>
            </w:rPr>
            <m:t>=Min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Total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-1,k</m:t>
                  </m:r>
                </m:e>
              </m:d>
            </m:e>
          </m:d>
          <m:r>
            <w:rPr>
              <w:rFonts w:ascii="Cambria Math" w:hAnsi="Cambria Math"/>
              <w:sz w:val="24"/>
              <w:szCs w:val="24"/>
            </w:rPr>
            <m:t>+Price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i,j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w:br/>
          </m:r>
        </m:oMath>
        <m:oMath>
          <m:r>
            <w:rPr>
              <w:rFonts w:ascii="Cambria Math" w:eastAsiaTheme="minorEastAsia" w:hAnsi="Cambria Math"/>
              <w:sz w:val="24"/>
              <w:szCs w:val="24"/>
            </w:rPr>
            <m:t>2≤i≤M;1≤j≤N;1≤k≤N</m:t>
          </m:r>
          <m:r>
            <m:rPr>
              <m:sty m:val="p"/>
            </m:rPr>
            <w:rPr>
              <w:rFonts w:ascii="Cambria Math" w:eastAsiaTheme="minorEastAsia" w:hAnsi="Cambria Math"/>
              <w:sz w:val="24"/>
              <w:szCs w:val="24"/>
            </w:rPr>
            <w:br/>
          </m:r>
        </m:oMath>
        <m:oMath>
          <m:r>
            <w:rPr>
              <w:rFonts w:ascii="Cambria Math" w:eastAsiaTheme="minorEastAsia" w:hAnsi="Cambria Math"/>
              <w:sz w:val="24"/>
              <w:szCs w:val="24"/>
            </w:rPr>
            <m:t>if k≠j:Total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Total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+Penalty</m:t>
          </m:r>
        </m:oMath>
      </m:oMathPara>
    </w:p>
    <w:p w:rsidR="00516B7A" w:rsidRDefault="00516B7A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 xml:space="preserve">The minimum value at the final row of </w:t>
      </w:r>
      <w:r>
        <w:rPr>
          <w:rFonts w:asciiTheme="majorHAnsi" w:eastAsiaTheme="minorEastAsia" w:hAnsiTheme="majorHAnsi"/>
          <w:b/>
          <w:sz w:val="24"/>
          <w:szCs w:val="24"/>
        </w:rPr>
        <w:t>Total</w:t>
      </w:r>
      <w:r>
        <w:rPr>
          <w:rFonts w:asciiTheme="majorHAnsi" w:eastAsiaTheme="minorEastAsia" w:hAnsiTheme="majorHAnsi"/>
          <w:sz w:val="24"/>
          <w:szCs w:val="24"/>
        </w:rPr>
        <w:t xml:space="preserve"> is the answer.</w:t>
      </w:r>
    </w:p>
    <w:p w:rsidR="008D1DE2" w:rsidRPr="00650200" w:rsidRDefault="008D1DE2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>Trace back to find the complete answer.</w:t>
      </w:r>
    </w:p>
    <w:p w:rsidR="001817A1" w:rsidRDefault="001817A1">
      <w:pPr>
        <w:pStyle w:val="Heading4"/>
      </w:pPr>
      <w:r>
        <w:t>Complexity</w:t>
      </w:r>
    </w:p>
    <w:p w:rsidR="001817A1" w:rsidRPr="003576FF" w:rsidRDefault="00262D66" w:rsidP="00BA56C6">
      <w:pPr>
        <w:pStyle w:val="ListParagraph"/>
        <w:numPr>
          <w:ilvl w:val="0"/>
          <w:numId w:val="10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 w:rsidRPr="003576FF">
        <w:rPr>
          <w:rFonts w:asciiTheme="majorHAnsi" w:hAnsiTheme="majorHAnsi"/>
          <w:sz w:val="24"/>
          <w:szCs w:val="24"/>
        </w:rPr>
        <w:t>To traverse through all element</w:t>
      </w:r>
      <w:r w:rsidR="00F23D7E" w:rsidRPr="003576FF">
        <w:rPr>
          <w:rFonts w:asciiTheme="majorHAnsi" w:hAnsiTheme="majorHAnsi"/>
          <w:sz w:val="24"/>
          <w:szCs w:val="24"/>
        </w:rPr>
        <w:t>s</w:t>
      </w:r>
      <w:r w:rsidRPr="003576FF">
        <w:rPr>
          <w:rFonts w:asciiTheme="majorHAnsi" w:hAnsiTheme="majorHAnsi"/>
          <w:sz w:val="24"/>
          <w:szCs w:val="24"/>
        </w:rPr>
        <w:t xml:space="preserve"> in </w:t>
      </w:r>
      <w:r w:rsidRPr="003576FF">
        <w:rPr>
          <w:rFonts w:asciiTheme="majorHAnsi" w:hAnsiTheme="majorHAnsi"/>
          <w:b/>
          <w:sz w:val="24"/>
          <w:szCs w:val="24"/>
        </w:rPr>
        <w:t>Total</w:t>
      </w:r>
      <w:r w:rsidRPr="003576FF">
        <w:rPr>
          <w:rFonts w:asciiTheme="majorHAnsi" w:hAnsiTheme="majorHAnsi"/>
          <w:sz w:val="24"/>
          <w:szCs w:val="24"/>
        </w:rPr>
        <w:t xml:space="preserve"> array</w:t>
      </w:r>
      <w:r w:rsidR="00F23D7E" w:rsidRPr="003576FF">
        <w:rPr>
          <w:rFonts w:asciiTheme="majorHAnsi" w:hAnsiTheme="majorHAnsi"/>
          <w:sz w:val="24"/>
          <w:szCs w:val="24"/>
        </w:rPr>
        <w:t xml:space="preserve">, we go through </w:t>
      </w:r>
      <m:oMath>
        <m:r>
          <w:rPr>
            <w:rFonts w:ascii="Cambria Math" w:hAnsi="Cambria Math"/>
            <w:sz w:val="24"/>
            <w:szCs w:val="24"/>
          </w:rPr>
          <m:t>M×N</m:t>
        </m:r>
      </m:oMath>
      <w:r w:rsidR="00F23D7E" w:rsidRPr="003576FF">
        <w:rPr>
          <w:rFonts w:asciiTheme="majorHAnsi" w:eastAsiaTheme="minorEastAsia" w:hAnsiTheme="majorHAnsi"/>
          <w:sz w:val="24"/>
          <w:szCs w:val="24"/>
        </w:rPr>
        <w:t xml:space="preserve"> steps.</w:t>
      </w:r>
    </w:p>
    <w:p w:rsidR="00F23D7E" w:rsidRPr="003576FF" w:rsidRDefault="00730738" w:rsidP="00BA56C6">
      <w:pPr>
        <w:pStyle w:val="ListParagraph"/>
        <w:numPr>
          <w:ilvl w:val="0"/>
          <w:numId w:val="10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 w:rsidRPr="003576FF">
        <w:rPr>
          <w:rFonts w:asciiTheme="majorHAnsi" w:eastAsiaTheme="minorEastAsia" w:hAnsiTheme="majorHAnsi"/>
          <w:sz w:val="24"/>
          <w:szCs w:val="24"/>
        </w:rPr>
        <w:t>With each element, we traverse its previous row</w:t>
      </w:r>
      <w:r w:rsidR="00CD5744">
        <w:rPr>
          <w:rFonts w:asciiTheme="majorHAnsi" w:eastAsiaTheme="minorEastAsia" w:hAnsiTheme="majorHAnsi"/>
          <w:sz w:val="24"/>
          <w:szCs w:val="24"/>
        </w:rPr>
        <w:t>. Each row has</w:t>
      </w:r>
      <w:r w:rsidRPr="003576FF">
        <w:rPr>
          <w:rFonts w:asciiTheme="majorHAnsi" w:eastAsiaTheme="minorEastAsia" w:hAnsiTheme="majorHAnsi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/>
            <w:sz w:val="24"/>
            <w:szCs w:val="24"/>
          </w:rPr>
          <m:t>N</m:t>
        </m:r>
      </m:oMath>
      <w:r w:rsidR="00CD5744">
        <w:rPr>
          <w:rFonts w:asciiTheme="majorHAnsi" w:eastAsiaTheme="minorEastAsia" w:hAnsiTheme="majorHAnsi"/>
          <w:sz w:val="24"/>
          <w:szCs w:val="24"/>
        </w:rPr>
        <w:t xml:space="preserve"> elements</w:t>
      </w:r>
      <w:r w:rsidRPr="003576FF">
        <w:rPr>
          <w:rFonts w:asciiTheme="majorHAnsi" w:eastAsiaTheme="minorEastAsia" w:hAnsiTheme="majorHAnsi"/>
          <w:sz w:val="24"/>
          <w:szCs w:val="24"/>
        </w:rPr>
        <w:t>.</w:t>
      </w:r>
    </w:p>
    <w:p w:rsidR="00A031E0" w:rsidRPr="00A031E0" w:rsidRDefault="00730738" w:rsidP="00BA56C6">
      <w:pPr>
        <w:pStyle w:val="ListParagraph"/>
        <w:numPr>
          <w:ilvl w:val="0"/>
          <w:numId w:val="10"/>
        </w:numPr>
        <w:spacing w:after="0"/>
        <w:rPr>
          <w:rFonts w:asciiTheme="majorHAnsi" w:hAnsiTheme="majorHAnsi"/>
          <w:sz w:val="24"/>
          <w:szCs w:val="24"/>
        </w:rPr>
      </w:pPr>
      <w:r w:rsidRPr="003576FF">
        <w:rPr>
          <w:rFonts w:asciiTheme="majorHAnsi" w:eastAsiaTheme="minorEastAsia" w:hAnsiTheme="majorHAnsi"/>
          <w:sz w:val="24"/>
          <w:szCs w:val="24"/>
        </w:rPr>
        <w:t xml:space="preserve">In total, the complexity of this algorithm is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Ο</m:t>
        </m:r>
        <m:d>
          <m:d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×N×N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.</m:t>
        </m:r>
      </m:oMath>
    </w:p>
    <w:p w:rsidR="00A031E0" w:rsidRDefault="00A031E0">
      <w:pPr>
        <w:pStyle w:val="Heading4"/>
      </w:pPr>
      <w:r>
        <w:t>Flowchart</w:t>
      </w:r>
    </w:p>
    <w:p w:rsidR="00A031E0" w:rsidRPr="00A031E0" w:rsidRDefault="000C4721" w:rsidP="00A031E0">
      <w:r>
        <w:object w:dxaOrig="12670" w:dyaOrig="16100">
          <v:shape id="_x0000_i1025" type="#_x0000_t75" style="width:438.75pt;height:558pt" o:ole="">
            <v:imagedata r:id="rId35" o:title=""/>
          </v:shape>
          <o:OLEObject Type="Embed" ProgID="Visio.Drawing.11" ShapeID="_x0000_i1025" DrawAspect="Content" ObjectID="_1495488900" r:id="rId36"/>
        </w:object>
      </w:r>
    </w:p>
    <w:sectPr w:rsidR="00A031E0" w:rsidRPr="00A031E0" w:rsidSect="00306778">
      <w:pgSz w:w="11907" w:h="16839" w:code="9"/>
      <w:pgMar w:top="1418" w:right="1134" w:bottom="1418" w:left="1985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91BFC" w:rsidRDefault="00691BFC" w:rsidP="006678EB">
      <w:pPr>
        <w:spacing w:after="0" w:line="240" w:lineRule="auto"/>
      </w:pPr>
      <w:r>
        <w:separator/>
      </w:r>
    </w:p>
  </w:endnote>
  <w:endnote w:type="continuationSeparator" w:id="0">
    <w:p w:rsidR="00691BFC" w:rsidRDefault="00691BFC" w:rsidP="006678EB">
      <w:pPr>
        <w:spacing w:after="0" w:line="240" w:lineRule="auto"/>
      </w:pPr>
      <w:r>
        <w:continuationSeparator/>
      </w:r>
    </w:p>
  </w:endnote>
  <w:endnote w:type="continuationNotice" w:id="1">
    <w:p w:rsidR="00691BFC" w:rsidRDefault="00691BFC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63BD7" w:rsidRDefault="00B63BD7" w:rsidP="009C2C70">
    <w:pPr>
      <w:pStyle w:val="Footer"/>
      <w:pBdr>
        <w:top w:val="thinThickSmallGap" w:sz="24" w:space="1" w:color="622423" w:themeColor="accent2" w:themeShade="7F"/>
      </w:pBdr>
      <w:ind w:left="180"/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Smart Buy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>
      <w:rPr>
        <w:rFonts w:eastAsiaTheme="minorEastAsia"/>
      </w:rPr>
      <w:fldChar w:fldCharType="begin"/>
    </w:r>
    <w:r>
      <w:instrText xml:space="preserve"> PAGE   \* MERGEFORMAT </w:instrText>
    </w:r>
    <w:r>
      <w:rPr>
        <w:rFonts w:eastAsiaTheme="minorEastAsia"/>
      </w:rPr>
      <w:fldChar w:fldCharType="separate"/>
    </w:r>
    <w:r w:rsidR="001728A5" w:rsidRPr="001728A5">
      <w:rPr>
        <w:rFonts w:asciiTheme="majorHAnsi" w:eastAsiaTheme="majorEastAsia" w:hAnsiTheme="majorHAnsi" w:cstheme="majorBidi"/>
        <w:noProof/>
      </w:rPr>
      <w:t>16</w:t>
    </w:r>
    <w:r>
      <w:rPr>
        <w:rFonts w:asciiTheme="majorHAnsi" w:eastAsiaTheme="majorEastAsia" w:hAnsiTheme="majorHAnsi" w:cstheme="majorBidi"/>
        <w:noProof/>
      </w:rPr>
      <w:fldChar w:fldCharType="end"/>
    </w:r>
  </w:p>
  <w:p w:rsidR="00B63BD7" w:rsidRDefault="00B63BD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91BFC" w:rsidRDefault="00691BFC" w:rsidP="006678EB">
      <w:pPr>
        <w:spacing w:after="0" w:line="240" w:lineRule="auto"/>
      </w:pPr>
      <w:r>
        <w:separator/>
      </w:r>
    </w:p>
  </w:footnote>
  <w:footnote w:type="continuationSeparator" w:id="0">
    <w:p w:rsidR="00691BFC" w:rsidRDefault="00691BFC" w:rsidP="006678EB">
      <w:pPr>
        <w:spacing w:after="0" w:line="240" w:lineRule="auto"/>
      </w:pPr>
      <w:r>
        <w:continuationSeparator/>
      </w:r>
    </w:p>
  </w:footnote>
  <w:footnote w:type="continuationNotice" w:id="1">
    <w:p w:rsidR="00691BFC" w:rsidRDefault="00691BFC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9452CA"/>
    <w:multiLevelType w:val="hybridMultilevel"/>
    <w:tmpl w:val="523062B2"/>
    <w:lvl w:ilvl="0" w:tplc="D5720526">
      <w:start w:val="1"/>
      <w:numFmt w:val="upperLetter"/>
      <w:pStyle w:val="Heading1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" w15:restartNumberingAfterBreak="0">
    <w:nsid w:val="2145197A"/>
    <w:multiLevelType w:val="hybridMultilevel"/>
    <w:tmpl w:val="2472865E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 w15:restartNumberingAfterBreak="0">
    <w:nsid w:val="38067325"/>
    <w:multiLevelType w:val="hybridMultilevel"/>
    <w:tmpl w:val="2A58C0FA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8B42215"/>
    <w:multiLevelType w:val="multilevel"/>
    <w:tmpl w:val="4A4A5B5C"/>
    <w:lvl w:ilvl="0">
      <w:start w:val="1"/>
      <w:numFmt w:val="decimal"/>
      <w:pStyle w:val="NormalFlow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3EA455D5"/>
    <w:multiLevelType w:val="hybridMultilevel"/>
    <w:tmpl w:val="0D641B12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62F0481"/>
    <w:multiLevelType w:val="hybridMultilevel"/>
    <w:tmpl w:val="EA289E96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585B6EE1"/>
    <w:multiLevelType w:val="hybridMultilevel"/>
    <w:tmpl w:val="8070CF44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6A6E51AC"/>
    <w:multiLevelType w:val="hybridMultilevel"/>
    <w:tmpl w:val="7F54485C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72CD7B58"/>
    <w:multiLevelType w:val="multilevel"/>
    <w:tmpl w:val="6EBCA74A"/>
    <w:lvl w:ilvl="0">
      <w:start w:val="1"/>
      <w:numFmt w:val="decimal"/>
      <w:pStyle w:val="Heading2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3"/>
      <w:isLgl/>
      <w:lvlText w:val="%1.%2"/>
      <w:lvlJc w:val="left"/>
      <w:pPr>
        <w:ind w:left="1215" w:hanging="405"/>
      </w:pPr>
      <w:rPr>
        <w:rFonts w:hint="default"/>
      </w:rPr>
    </w:lvl>
    <w:lvl w:ilvl="2">
      <w:start w:val="1"/>
      <w:numFmt w:val="decimal"/>
      <w:pStyle w:val="Heading4"/>
      <w:isLgl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pStyle w:val="Heading5"/>
      <w:isLgl/>
      <w:lvlText w:val="%1.%2.%3.%4"/>
      <w:lvlJc w:val="left"/>
      <w:pPr>
        <w:ind w:left="279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0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1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1800"/>
      </w:pPr>
      <w:rPr>
        <w:rFonts w:hint="default"/>
      </w:rPr>
    </w:lvl>
  </w:abstractNum>
  <w:num w:numId="1">
    <w:abstractNumId w:val="8"/>
  </w:num>
  <w:num w:numId="2">
    <w:abstractNumId w:val="0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2"/>
  </w:num>
  <w:num w:numId="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5"/>
  </w:num>
  <w:num w:numId="9">
    <w:abstractNumId w:val="1"/>
  </w:num>
  <w:num w:numId="10">
    <w:abstractNumId w:val="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39DA"/>
    <w:rsid w:val="000060DC"/>
    <w:rsid w:val="00010FF2"/>
    <w:rsid w:val="00012AA0"/>
    <w:rsid w:val="00012F49"/>
    <w:rsid w:val="000172E6"/>
    <w:rsid w:val="00021E3B"/>
    <w:rsid w:val="00023315"/>
    <w:rsid w:val="000246AF"/>
    <w:rsid w:val="00030ABB"/>
    <w:rsid w:val="000567B4"/>
    <w:rsid w:val="00056C98"/>
    <w:rsid w:val="00062E0A"/>
    <w:rsid w:val="00070C95"/>
    <w:rsid w:val="000715AE"/>
    <w:rsid w:val="000727A2"/>
    <w:rsid w:val="000740FF"/>
    <w:rsid w:val="00074873"/>
    <w:rsid w:val="00077A78"/>
    <w:rsid w:val="00091134"/>
    <w:rsid w:val="000A369C"/>
    <w:rsid w:val="000C4721"/>
    <w:rsid w:val="000C55D1"/>
    <w:rsid w:val="000D0BD5"/>
    <w:rsid w:val="000D0CE7"/>
    <w:rsid w:val="000D22B1"/>
    <w:rsid w:val="000D2382"/>
    <w:rsid w:val="000D32E1"/>
    <w:rsid w:val="000D3750"/>
    <w:rsid w:val="000D59CC"/>
    <w:rsid w:val="000E52BF"/>
    <w:rsid w:val="000E6DDC"/>
    <w:rsid w:val="000E7B60"/>
    <w:rsid w:val="000F234B"/>
    <w:rsid w:val="00100636"/>
    <w:rsid w:val="00106DB4"/>
    <w:rsid w:val="00107109"/>
    <w:rsid w:val="00113B09"/>
    <w:rsid w:val="00117E9D"/>
    <w:rsid w:val="00142F74"/>
    <w:rsid w:val="00147EBD"/>
    <w:rsid w:val="00163C60"/>
    <w:rsid w:val="001728A5"/>
    <w:rsid w:val="00172C4C"/>
    <w:rsid w:val="00177F06"/>
    <w:rsid w:val="001817A1"/>
    <w:rsid w:val="001901E6"/>
    <w:rsid w:val="0019051D"/>
    <w:rsid w:val="00195A5E"/>
    <w:rsid w:val="001A40B8"/>
    <w:rsid w:val="001B2D2D"/>
    <w:rsid w:val="001C615C"/>
    <w:rsid w:val="001C6465"/>
    <w:rsid w:val="001C71FD"/>
    <w:rsid w:val="001D1AAD"/>
    <w:rsid w:val="001D5DAF"/>
    <w:rsid w:val="001D73AF"/>
    <w:rsid w:val="001E68A7"/>
    <w:rsid w:val="001E703E"/>
    <w:rsid w:val="001F2784"/>
    <w:rsid w:val="001F4D18"/>
    <w:rsid w:val="00200902"/>
    <w:rsid w:val="00202488"/>
    <w:rsid w:val="002033A1"/>
    <w:rsid w:val="0021059D"/>
    <w:rsid w:val="002134A3"/>
    <w:rsid w:val="00221FB8"/>
    <w:rsid w:val="002245F1"/>
    <w:rsid w:val="00226E7A"/>
    <w:rsid w:val="002343A7"/>
    <w:rsid w:val="002346E5"/>
    <w:rsid w:val="0024262E"/>
    <w:rsid w:val="00256383"/>
    <w:rsid w:val="00262D66"/>
    <w:rsid w:val="00287CC2"/>
    <w:rsid w:val="00290B40"/>
    <w:rsid w:val="00291483"/>
    <w:rsid w:val="00293030"/>
    <w:rsid w:val="002945DD"/>
    <w:rsid w:val="0029593A"/>
    <w:rsid w:val="002967C4"/>
    <w:rsid w:val="002A28A2"/>
    <w:rsid w:val="002B672F"/>
    <w:rsid w:val="002C43CE"/>
    <w:rsid w:val="002C7454"/>
    <w:rsid w:val="002C75AD"/>
    <w:rsid w:val="002E5F67"/>
    <w:rsid w:val="002E6842"/>
    <w:rsid w:val="002E7176"/>
    <w:rsid w:val="002F075C"/>
    <w:rsid w:val="002F10B6"/>
    <w:rsid w:val="003054BA"/>
    <w:rsid w:val="00306778"/>
    <w:rsid w:val="00316DA9"/>
    <w:rsid w:val="00320489"/>
    <w:rsid w:val="00320E49"/>
    <w:rsid w:val="00322CDC"/>
    <w:rsid w:val="00334D3B"/>
    <w:rsid w:val="0033599F"/>
    <w:rsid w:val="003542B2"/>
    <w:rsid w:val="00355E2E"/>
    <w:rsid w:val="003576FF"/>
    <w:rsid w:val="00357E94"/>
    <w:rsid w:val="003668FE"/>
    <w:rsid w:val="0037435E"/>
    <w:rsid w:val="00380CFB"/>
    <w:rsid w:val="00393B2A"/>
    <w:rsid w:val="003B45A8"/>
    <w:rsid w:val="003C089A"/>
    <w:rsid w:val="003C65DA"/>
    <w:rsid w:val="003D24EA"/>
    <w:rsid w:val="003D2A21"/>
    <w:rsid w:val="003D4DBC"/>
    <w:rsid w:val="003E0004"/>
    <w:rsid w:val="003E0D17"/>
    <w:rsid w:val="003E1583"/>
    <w:rsid w:val="003E2D4D"/>
    <w:rsid w:val="003E409D"/>
    <w:rsid w:val="003E45FF"/>
    <w:rsid w:val="003E52B5"/>
    <w:rsid w:val="003F28A7"/>
    <w:rsid w:val="003F394C"/>
    <w:rsid w:val="003F58EE"/>
    <w:rsid w:val="003F5940"/>
    <w:rsid w:val="004031B3"/>
    <w:rsid w:val="004101B8"/>
    <w:rsid w:val="00411679"/>
    <w:rsid w:val="00414456"/>
    <w:rsid w:val="00422F38"/>
    <w:rsid w:val="00435372"/>
    <w:rsid w:val="00435CD0"/>
    <w:rsid w:val="00435DA0"/>
    <w:rsid w:val="00441000"/>
    <w:rsid w:val="004433C0"/>
    <w:rsid w:val="004442EC"/>
    <w:rsid w:val="00447720"/>
    <w:rsid w:val="00460B5A"/>
    <w:rsid w:val="0046183D"/>
    <w:rsid w:val="00461EC2"/>
    <w:rsid w:val="00466742"/>
    <w:rsid w:val="00472E98"/>
    <w:rsid w:val="004746E1"/>
    <w:rsid w:val="00476286"/>
    <w:rsid w:val="0047775A"/>
    <w:rsid w:val="00480247"/>
    <w:rsid w:val="00484651"/>
    <w:rsid w:val="00491483"/>
    <w:rsid w:val="004A45BA"/>
    <w:rsid w:val="004A6A0B"/>
    <w:rsid w:val="004B3962"/>
    <w:rsid w:val="004B4B56"/>
    <w:rsid w:val="004C06B4"/>
    <w:rsid w:val="004D0F6A"/>
    <w:rsid w:val="004D28B1"/>
    <w:rsid w:val="004D2FB5"/>
    <w:rsid w:val="004E0E2E"/>
    <w:rsid w:val="00510560"/>
    <w:rsid w:val="00510E49"/>
    <w:rsid w:val="00513236"/>
    <w:rsid w:val="005135E3"/>
    <w:rsid w:val="005140AA"/>
    <w:rsid w:val="00516B7A"/>
    <w:rsid w:val="0052044C"/>
    <w:rsid w:val="0053103D"/>
    <w:rsid w:val="0053237D"/>
    <w:rsid w:val="00533128"/>
    <w:rsid w:val="00535EF7"/>
    <w:rsid w:val="005422AE"/>
    <w:rsid w:val="0054238F"/>
    <w:rsid w:val="00545001"/>
    <w:rsid w:val="0055595B"/>
    <w:rsid w:val="00561124"/>
    <w:rsid w:val="00561B87"/>
    <w:rsid w:val="005633BF"/>
    <w:rsid w:val="00567161"/>
    <w:rsid w:val="00586EE6"/>
    <w:rsid w:val="005948CF"/>
    <w:rsid w:val="00596FAA"/>
    <w:rsid w:val="005A4846"/>
    <w:rsid w:val="005A7E2F"/>
    <w:rsid w:val="005B2B57"/>
    <w:rsid w:val="005B5947"/>
    <w:rsid w:val="005B6969"/>
    <w:rsid w:val="005C0A92"/>
    <w:rsid w:val="005C5A27"/>
    <w:rsid w:val="005D4DBE"/>
    <w:rsid w:val="005E2DF5"/>
    <w:rsid w:val="005F0005"/>
    <w:rsid w:val="005F4C15"/>
    <w:rsid w:val="005F4FA2"/>
    <w:rsid w:val="005F5679"/>
    <w:rsid w:val="005F6D10"/>
    <w:rsid w:val="00603A9C"/>
    <w:rsid w:val="006052CC"/>
    <w:rsid w:val="00610F97"/>
    <w:rsid w:val="00613258"/>
    <w:rsid w:val="0062191F"/>
    <w:rsid w:val="00623EAE"/>
    <w:rsid w:val="00624861"/>
    <w:rsid w:val="0062695A"/>
    <w:rsid w:val="00627251"/>
    <w:rsid w:val="0064208D"/>
    <w:rsid w:val="00643497"/>
    <w:rsid w:val="0064599A"/>
    <w:rsid w:val="006465CB"/>
    <w:rsid w:val="00650200"/>
    <w:rsid w:val="00650617"/>
    <w:rsid w:val="00650A32"/>
    <w:rsid w:val="00653885"/>
    <w:rsid w:val="0066197F"/>
    <w:rsid w:val="00662514"/>
    <w:rsid w:val="00666547"/>
    <w:rsid w:val="006668A7"/>
    <w:rsid w:val="006678EB"/>
    <w:rsid w:val="00670EF8"/>
    <w:rsid w:val="00683F42"/>
    <w:rsid w:val="0068427F"/>
    <w:rsid w:val="0069006D"/>
    <w:rsid w:val="00691BFC"/>
    <w:rsid w:val="00697448"/>
    <w:rsid w:val="006A1FFF"/>
    <w:rsid w:val="006A7CB6"/>
    <w:rsid w:val="006B4AEC"/>
    <w:rsid w:val="006D29C9"/>
    <w:rsid w:val="006D55E0"/>
    <w:rsid w:val="006D70E8"/>
    <w:rsid w:val="006E19D4"/>
    <w:rsid w:val="006E4FBB"/>
    <w:rsid w:val="006E6174"/>
    <w:rsid w:val="006E7B56"/>
    <w:rsid w:val="006F0817"/>
    <w:rsid w:val="00700DC7"/>
    <w:rsid w:val="00705E13"/>
    <w:rsid w:val="00707311"/>
    <w:rsid w:val="00711128"/>
    <w:rsid w:val="0071170C"/>
    <w:rsid w:val="00713A20"/>
    <w:rsid w:val="00720A61"/>
    <w:rsid w:val="00720D08"/>
    <w:rsid w:val="00720F5A"/>
    <w:rsid w:val="00722368"/>
    <w:rsid w:val="00726E76"/>
    <w:rsid w:val="00730738"/>
    <w:rsid w:val="00731C21"/>
    <w:rsid w:val="00734270"/>
    <w:rsid w:val="007351F7"/>
    <w:rsid w:val="00735A12"/>
    <w:rsid w:val="007368DA"/>
    <w:rsid w:val="007372A4"/>
    <w:rsid w:val="00741865"/>
    <w:rsid w:val="00744005"/>
    <w:rsid w:val="00746709"/>
    <w:rsid w:val="0074684C"/>
    <w:rsid w:val="00764F50"/>
    <w:rsid w:val="00765C6F"/>
    <w:rsid w:val="00766687"/>
    <w:rsid w:val="00794989"/>
    <w:rsid w:val="00796B32"/>
    <w:rsid w:val="007A01DE"/>
    <w:rsid w:val="007A3135"/>
    <w:rsid w:val="007B2ADB"/>
    <w:rsid w:val="007B4EB0"/>
    <w:rsid w:val="007B65D6"/>
    <w:rsid w:val="007C0662"/>
    <w:rsid w:val="007D2C37"/>
    <w:rsid w:val="007D4A37"/>
    <w:rsid w:val="007D7BC7"/>
    <w:rsid w:val="007E059F"/>
    <w:rsid w:val="007E24E5"/>
    <w:rsid w:val="007E6360"/>
    <w:rsid w:val="007E6A61"/>
    <w:rsid w:val="007E6FDF"/>
    <w:rsid w:val="007F5F74"/>
    <w:rsid w:val="007F6E18"/>
    <w:rsid w:val="007F70EE"/>
    <w:rsid w:val="00810362"/>
    <w:rsid w:val="0082176D"/>
    <w:rsid w:val="00824619"/>
    <w:rsid w:val="008322CD"/>
    <w:rsid w:val="0083508B"/>
    <w:rsid w:val="00835C5E"/>
    <w:rsid w:val="00836A60"/>
    <w:rsid w:val="008469A2"/>
    <w:rsid w:val="00851528"/>
    <w:rsid w:val="00866226"/>
    <w:rsid w:val="00871726"/>
    <w:rsid w:val="008778D0"/>
    <w:rsid w:val="00880819"/>
    <w:rsid w:val="00880A71"/>
    <w:rsid w:val="00882B8F"/>
    <w:rsid w:val="0088744D"/>
    <w:rsid w:val="00890F90"/>
    <w:rsid w:val="00895192"/>
    <w:rsid w:val="00895E84"/>
    <w:rsid w:val="008A089F"/>
    <w:rsid w:val="008A63CC"/>
    <w:rsid w:val="008B26B2"/>
    <w:rsid w:val="008C074A"/>
    <w:rsid w:val="008D1DE2"/>
    <w:rsid w:val="008D37EC"/>
    <w:rsid w:val="008D49A9"/>
    <w:rsid w:val="008D7A72"/>
    <w:rsid w:val="008D7F37"/>
    <w:rsid w:val="008E05BC"/>
    <w:rsid w:val="008E278E"/>
    <w:rsid w:val="00906FA5"/>
    <w:rsid w:val="00910E7C"/>
    <w:rsid w:val="00911CD0"/>
    <w:rsid w:val="00913C19"/>
    <w:rsid w:val="00917512"/>
    <w:rsid w:val="0092212C"/>
    <w:rsid w:val="009229D7"/>
    <w:rsid w:val="00922C7A"/>
    <w:rsid w:val="009341CA"/>
    <w:rsid w:val="00936AE4"/>
    <w:rsid w:val="00945E9E"/>
    <w:rsid w:val="0095160E"/>
    <w:rsid w:val="00952FD7"/>
    <w:rsid w:val="00955F83"/>
    <w:rsid w:val="00956435"/>
    <w:rsid w:val="00965727"/>
    <w:rsid w:val="00980A55"/>
    <w:rsid w:val="00983184"/>
    <w:rsid w:val="00990480"/>
    <w:rsid w:val="00993AFB"/>
    <w:rsid w:val="009942A6"/>
    <w:rsid w:val="009C0F8B"/>
    <w:rsid w:val="009C2C70"/>
    <w:rsid w:val="009C5D32"/>
    <w:rsid w:val="009D6BF9"/>
    <w:rsid w:val="009E1580"/>
    <w:rsid w:val="009E3B54"/>
    <w:rsid w:val="009E44A1"/>
    <w:rsid w:val="00A031E0"/>
    <w:rsid w:val="00A1429D"/>
    <w:rsid w:val="00A20A11"/>
    <w:rsid w:val="00A23C1D"/>
    <w:rsid w:val="00A41E57"/>
    <w:rsid w:val="00A4483F"/>
    <w:rsid w:val="00A45F42"/>
    <w:rsid w:val="00A50D07"/>
    <w:rsid w:val="00A51B25"/>
    <w:rsid w:val="00A52C28"/>
    <w:rsid w:val="00A556DF"/>
    <w:rsid w:val="00A55E63"/>
    <w:rsid w:val="00A60E77"/>
    <w:rsid w:val="00A61826"/>
    <w:rsid w:val="00A62747"/>
    <w:rsid w:val="00A71984"/>
    <w:rsid w:val="00A71EDC"/>
    <w:rsid w:val="00A7460B"/>
    <w:rsid w:val="00A74E41"/>
    <w:rsid w:val="00A77CE7"/>
    <w:rsid w:val="00A918A5"/>
    <w:rsid w:val="00A979A3"/>
    <w:rsid w:val="00AA41B2"/>
    <w:rsid w:val="00AA5B20"/>
    <w:rsid w:val="00AA7128"/>
    <w:rsid w:val="00AB2537"/>
    <w:rsid w:val="00AB7CEC"/>
    <w:rsid w:val="00AC2EA1"/>
    <w:rsid w:val="00AC5860"/>
    <w:rsid w:val="00AD19CB"/>
    <w:rsid w:val="00AD24DD"/>
    <w:rsid w:val="00AD2ABF"/>
    <w:rsid w:val="00AE2B8E"/>
    <w:rsid w:val="00AE33FA"/>
    <w:rsid w:val="00AE4B62"/>
    <w:rsid w:val="00AF2B70"/>
    <w:rsid w:val="00AF4166"/>
    <w:rsid w:val="00AF4A39"/>
    <w:rsid w:val="00AF6B62"/>
    <w:rsid w:val="00B0229B"/>
    <w:rsid w:val="00B032FD"/>
    <w:rsid w:val="00B12DDC"/>
    <w:rsid w:val="00B23151"/>
    <w:rsid w:val="00B40FED"/>
    <w:rsid w:val="00B45E02"/>
    <w:rsid w:val="00B462F5"/>
    <w:rsid w:val="00B477D2"/>
    <w:rsid w:val="00B531F9"/>
    <w:rsid w:val="00B5674E"/>
    <w:rsid w:val="00B578B6"/>
    <w:rsid w:val="00B63BD7"/>
    <w:rsid w:val="00B75530"/>
    <w:rsid w:val="00B7588D"/>
    <w:rsid w:val="00B96A1C"/>
    <w:rsid w:val="00BA0630"/>
    <w:rsid w:val="00BA567B"/>
    <w:rsid w:val="00BA56C6"/>
    <w:rsid w:val="00BA62EB"/>
    <w:rsid w:val="00BB7A97"/>
    <w:rsid w:val="00BB7D7E"/>
    <w:rsid w:val="00BC0D6C"/>
    <w:rsid w:val="00BC24E1"/>
    <w:rsid w:val="00BC33BA"/>
    <w:rsid w:val="00BD388F"/>
    <w:rsid w:val="00BD7BA5"/>
    <w:rsid w:val="00BE7603"/>
    <w:rsid w:val="00BF1BCD"/>
    <w:rsid w:val="00BF4E50"/>
    <w:rsid w:val="00C02E48"/>
    <w:rsid w:val="00C152A9"/>
    <w:rsid w:val="00C17802"/>
    <w:rsid w:val="00C27973"/>
    <w:rsid w:val="00C35DCF"/>
    <w:rsid w:val="00C42F2C"/>
    <w:rsid w:val="00C50059"/>
    <w:rsid w:val="00C50A90"/>
    <w:rsid w:val="00C56AAF"/>
    <w:rsid w:val="00C62758"/>
    <w:rsid w:val="00C641DE"/>
    <w:rsid w:val="00C66BE4"/>
    <w:rsid w:val="00C66CFF"/>
    <w:rsid w:val="00C67EE9"/>
    <w:rsid w:val="00C77796"/>
    <w:rsid w:val="00C83827"/>
    <w:rsid w:val="00C940A6"/>
    <w:rsid w:val="00CC77E5"/>
    <w:rsid w:val="00CD01BF"/>
    <w:rsid w:val="00CD347C"/>
    <w:rsid w:val="00CD455F"/>
    <w:rsid w:val="00CD5744"/>
    <w:rsid w:val="00CE0283"/>
    <w:rsid w:val="00CE7C96"/>
    <w:rsid w:val="00D00831"/>
    <w:rsid w:val="00D0397F"/>
    <w:rsid w:val="00D12416"/>
    <w:rsid w:val="00D12E06"/>
    <w:rsid w:val="00D1651F"/>
    <w:rsid w:val="00D32515"/>
    <w:rsid w:val="00D36A23"/>
    <w:rsid w:val="00D36A74"/>
    <w:rsid w:val="00D37050"/>
    <w:rsid w:val="00D3757A"/>
    <w:rsid w:val="00D50C97"/>
    <w:rsid w:val="00D50F5D"/>
    <w:rsid w:val="00D5108A"/>
    <w:rsid w:val="00D52E6D"/>
    <w:rsid w:val="00D52FAE"/>
    <w:rsid w:val="00D53478"/>
    <w:rsid w:val="00D53D08"/>
    <w:rsid w:val="00D54889"/>
    <w:rsid w:val="00D556CB"/>
    <w:rsid w:val="00D56595"/>
    <w:rsid w:val="00D702B6"/>
    <w:rsid w:val="00D767BC"/>
    <w:rsid w:val="00D769B4"/>
    <w:rsid w:val="00D80CFA"/>
    <w:rsid w:val="00D84891"/>
    <w:rsid w:val="00D86663"/>
    <w:rsid w:val="00D872D2"/>
    <w:rsid w:val="00DA6769"/>
    <w:rsid w:val="00DA7B77"/>
    <w:rsid w:val="00DB0517"/>
    <w:rsid w:val="00DB2CCD"/>
    <w:rsid w:val="00DB5A15"/>
    <w:rsid w:val="00DB7045"/>
    <w:rsid w:val="00DC39DA"/>
    <w:rsid w:val="00DD2D6E"/>
    <w:rsid w:val="00DD5347"/>
    <w:rsid w:val="00DD54EE"/>
    <w:rsid w:val="00DE0D78"/>
    <w:rsid w:val="00DE3A70"/>
    <w:rsid w:val="00DE4DAC"/>
    <w:rsid w:val="00DE7DC8"/>
    <w:rsid w:val="00E0028E"/>
    <w:rsid w:val="00E00F90"/>
    <w:rsid w:val="00E0159B"/>
    <w:rsid w:val="00E0692F"/>
    <w:rsid w:val="00E15D71"/>
    <w:rsid w:val="00E26068"/>
    <w:rsid w:val="00E278C4"/>
    <w:rsid w:val="00E30032"/>
    <w:rsid w:val="00E33F40"/>
    <w:rsid w:val="00E46055"/>
    <w:rsid w:val="00E46CA7"/>
    <w:rsid w:val="00E47B80"/>
    <w:rsid w:val="00E5210F"/>
    <w:rsid w:val="00E53ED8"/>
    <w:rsid w:val="00E54750"/>
    <w:rsid w:val="00E56EEB"/>
    <w:rsid w:val="00E577C7"/>
    <w:rsid w:val="00E7080F"/>
    <w:rsid w:val="00E805CF"/>
    <w:rsid w:val="00E82FC9"/>
    <w:rsid w:val="00E85C84"/>
    <w:rsid w:val="00E861F9"/>
    <w:rsid w:val="00E8671D"/>
    <w:rsid w:val="00E972E8"/>
    <w:rsid w:val="00EA36A3"/>
    <w:rsid w:val="00EA6809"/>
    <w:rsid w:val="00EB3064"/>
    <w:rsid w:val="00EB3626"/>
    <w:rsid w:val="00EB3CD1"/>
    <w:rsid w:val="00EB5C77"/>
    <w:rsid w:val="00EC5F8A"/>
    <w:rsid w:val="00EF0841"/>
    <w:rsid w:val="00EF1D15"/>
    <w:rsid w:val="00EF5C8E"/>
    <w:rsid w:val="00EF6019"/>
    <w:rsid w:val="00EF60E0"/>
    <w:rsid w:val="00EF729E"/>
    <w:rsid w:val="00EF7CBC"/>
    <w:rsid w:val="00F046A2"/>
    <w:rsid w:val="00F04CB0"/>
    <w:rsid w:val="00F06E27"/>
    <w:rsid w:val="00F12053"/>
    <w:rsid w:val="00F13B1B"/>
    <w:rsid w:val="00F23D7E"/>
    <w:rsid w:val="00F302C0"/>
    <w:rsid w:val="00F3261B"/>
    <w:rsid w:val="00F32D0C"/>
    <w:rsid w:val="00F34D71"/>
    <w:rsid w:val="00F37DFE"/>
    <w:rsid w:val="00F37E34"/>
    <w:rsid w:val="00F418B0"/>
    <w:rsid w:val="00F434E2"/>
    <w:rsid w:val="00F51AB7"/>
    <w:rsid w:val="00F55BFB"/>
    <w:rsid w:val="00F563A2"/>
    <w:rsid w:val="00F629BD"/>
    <w:rsid w:val="00F73D56"/>
    <w:rsid w:val="00F744B2"/>
    <w:rsid w:val="00F771B9"/>
    <w:rsid w:val="00FA3914"/>
    <w:rsid w:val="00FA528D"/>
    <w:rsid w:val="00FA61B8"/>
    <w:rsid w:val="00FB734C"/>
    <w:rsid w:val="00FC04C9"/>
    <w:rsid w:val="00FC18EF"/>
    <w:rsid w:val="00FC57B7"/>
    <w:rsid w:val="00FD27F9"/>
    <w:rsid w:val="00FD2A4D"/>
    <w:rsid w:val="00FD3F3A"/>
    <w:rsid w:val="00FE03CE"/>
    <w:rsid w:val="00FE1147"/>
    <w:rsid w:val="00FE4FCA"/>
    <w:rsid w:val="00FE5943"/>
    <w:rsid w:val="00FF70D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1CE499F8-7B6A-47C5-9CCB-B179D54D69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Default"/>
    <w:next w:val="Normal"/>
    <w:link w:val="Heading1Char"/>
    <w:uiPriority w:val="9"/>
    <w:qFormat/>
    <w:rsid w:val="00735A12"/>
    <w:pPr>
      <w:numPr>
        <w:numId w:val="2"/>
      </w:numPr>
      <w:outlineLvl w:val="0"/>
    </w:pPr>
    <w:rPr>
      <w:b/>
      <w:bCs/>
      <w:sz w:val="36"/>
      <w:szCs w:val="32"/>
    </w:rPr>
  </w:style>
  <w:style w:type="paragraph" w:styleId="Heading2">
    <w:name w:val="heading 2"/>
    <w:basedOn w:val="Default"/>
    <w:next w:val="Normal"/>
    <w:link w:val="Heading2Char"/>
    <w:uiPriority w:val="9"/>
    <w:unhideWhenUsed/>
    <w:qFormat/>
    <w:rsid w:val="00E46055"/>
    <w:pPr>
      <w:numPr>
        <w:numId w:val="1"/>
      </w:numPr>
      <w:spacing w:before="100"/>
      <w:outlineLvl w:val="1"/>
    </w:pPr>
    <w:rPr>
      <w:b/>
      <w:bCs/>
      <w:sz w:val="32"/>
      <w:szCs w:val="32"/>
    </w:rPr>
  </w:style>
  <w:style w:type="paragraph" w:styleId="Heading3">
    <w:name w:val="heading 3"/>
    <w:basedOn w:val="Default"/>
    <w:next w:val="Normal"/>
    <w:link w:val="Heading3Char"/>
    <w:uiPriority w:val="9"/>
    <w:unhideWhenUsed/>
    <w:qFormat/>
    <w:rsid w:val="00E46055"/>
    <w:pPr>
      <w:numPr>
        <w:ilvl w:val="1"/>
        <w:numId w:val="1"/>
      </w:numPr>
      <w:spacing w:before="120"/>
      <w:ind w:left="1080"/>
      <w:outlineLvl w:val="2"/>
    </w:pPr>
    <w:rPr>
      <w:b/>
      <w:bCs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12DDC"/>
    <w:pPr>
      <w:numPr>
        <w:ilvl w:val="2"/>
        <w:numId w:val="1"/>
      </w:numPr>
      <w:autoSpaceDE w:val="0"/>
      <w:autoSpaceDN w:val="0"/>
      <w:adjustRightInd w:val="0"/>
      <w:spacing w:before="120" w:after="80" w:line="240" w:lineRule="auto"/>
      <w:ind w:left="1440" w:hanging="630"/>
      <w:jc w:val="both"/>
      <w:outlineLvl w:val="3"/>
    </w:pPr>
    <w:rPr>
      <w:rFonts w:asciiTheme="majorHAnsi" w:eastAsiaTheme="majorEastAsia" w:hAnsiTheme="majorHAnsi" w:cstheme="majorBidi"/>
      <w:b/>
      <w:bCs/>
      <w:iCs/>
      <w:sz w:val="26"/>
      <w:szCs w:val="26"/>
    </w:rPr>
  </w:style>
  <w:style w:type="paragraph" w:styleId="Heading5">
    <w:name w:val="heading 5"/>
    <w:basedOn w:val="Heading2"/>
    <w:next w:val="Normal"/>
    <w:link w:val="Heading5Char"/>
    <w:uiPriority w:val="9"/>
    <w:unhideWhenUsed/>
    <w:qFormat/>
    <w:rsid w:val="00C152A9"/>
    <w:pPr>
      <w:numPr>
        <w:ilvl w:val="3"/>
      </w:numPr>
      <w:ind w:left="2520" w:hanging="810"/>
      <w:outlineLvl w:val="4"/>
    </w:pPr>
    <w:rPr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510E49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7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7F0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7F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6678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678EB"/>
  </w:style>
  <w:style w:type="paragraph" w:styleId="Footer">
    <w:name w:val="footer"/>
    <w:basedOn w:val="Normal"/>
    <w:link w:val="FooterChar"/>
    <w:uiPriority w:val="99"/>
    <w:unhideWhenUsed/>
    <w:rsid w:val="006678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678EB"/>
  </w:style>
  <w:style w:type="character" w:customStyle="1" w:styleId="Heading1Char">
    <w:name w:val="Heading 1 Char"/>
    <w:basedOn w:val="DefaultParagraphFont"/>
    <w:link w:val="Heading1"/>
    <w:uiPriority w:val="9"/>
    <w:rsid w:val="00735A12"/>
    <w:rPr>
      <w:rFonts w:ascii="Cambria" w:hAnsi="Cambria" w:cs="Cambria"/>
      <w:b/>
      <w:bCs/>
      <w:color w:val="000000"/>
      <w:sz w:val="3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46055"/>
    <w:rPr>
      <w:rFonts w:ascii="Cambria" w:hAnsi="Cambria" w:cs="Cambria"/>
      <w:b/>
      <w:bCs/>
      <w:color w:val="000000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E46055"/>
    <w:rPr>
      <w:rFonts w:ascii="Cambria" w:hAnsi="Cambria" w:cs="Cambria"/>
      <w:b/>
      <w:bCs/>
      <w:color w:val="000000"/>
      <w:sz w:val="28"/>
      <w:szCs w:val="28"/>
    </w:rPr>
  </w:style>
  <w:style w:type="paragraph" w:customStyle="1" w:styleId="Default">
    <w:name w:val="Default"/>
    <w:rsid w:val="00BD7BA5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BD7BA5"/>
    <w:rPr>
      <w:color w:val="0000FF" w:themeColor="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B12DDC"/>
    <w:rPr>
      <w:rFonts w:asciiTheme="majorHAnsi" w:eastAsiaTheme="majorEastAsia" w:hAnsiTheme="majorHAnsi" w:cstheme="majorBidi"/>
      <w:b/>
      <w:bCs/>
      <w:iCs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rsid w:val="00C152A9"/>
    <w:rPr>
      <w:rFonts w:ascii="Cambria" w:hAnsi="Cambria" w:cs="Cambria"/>
      <w:b/>
      <w:bCs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53103D"/>
  </w:style>
  <w:style w:type="character" w:customStyle="1" w:styleId="bxgy-byline-text">
    <w:name w:val="bxgy-byline-text"/>
    <w:basedOn w:val="DefaultParagraphFont"/>
    <w:rsid w:val="0053103D"/>
  </w:style>
  <w:style w:type="paragraph" w:styleId="ListParagraph">
    <w:name w:val="List Paragraph"/>
    <w:basedOn w:val="Normal"/>
    <w:uiPriority w:val="34"/>
    <w:qFormat/>
    <w:rsid w:val="0053103D"/>
    <w:pPr>
      <w:spacing w:after="160" w:line="259" w:lineRule="auto"/>
      <w:ind w:left="720"/>
      <w:contextualSpacing/>
    </w:pPr>
  </w:style>
  <w:style w:type="table" w:styleId="LightGrid">
    <w:name w:val="Light Grid"/>
    <w:basedOn w:val="TableNormal"/>
    <w:uiPriority w:val="62"/>
    <w:rsid w:val="0053103D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5A4846"/>
    <w:pPr>
      <w:keepNext/>
      <w:keepLines/>
      <w:autoSpaceDE/>
      <w:autoSpaceDN/>
      <w:adjustRightInd/>
      <w:spacing w:before="480" w:line="276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A484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A484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5A4846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5A484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880A71"/>
    <w:pPr>
      <w:spacing w:after="0"/>
    </w:pPr>
  </w:style>
  <w:style w:type="character" w:customStyle="1" w:styleId="fblongblurb">
    <w:name w:val="fblongblurb"/>
    <w:basedOn w:val="DefaultParagraphFont"/>
    <w:rsid w:val="005B6969"/>
  </w:style>
  <w:style w:type="paragraph" w:styleId="Subtitle">
    <w:name w:val="Subtitle"/>
    <w:basedOn w:val="Normal"/>
    <w:next w:val="Normal"/>
    <w:link w:val="SubtitleChar"/>
    <w:uiPriority w:val="11"/>
    <w:qFormat/>
    <w:rsid w:val="005C0A92"/>
    <w:pPr>
      <w:jc w:val="center"/>
    </w:pPr>
    <w:rPr>
      <w:rFonts w:asciiTheme="majorHAnsi" w:hAnsiTheme="majorHAnsi"/>
      <w:b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5C0A92"/>
    <w:rPr>
      <w:rFonts w:asciiTheme="majorHAnsi" w:hAnsiTheme="majorHAnsi"/>
      <w:b/>
      <w:sz w:val="24"/>
      <w:szCs w:val="24"/>
    </w:rPr>
  </w:style>
  <w:style w:type="character" w:styleId="Emphasis">
    <w:name w:val="Emphasis"/>
    <w:basedOn w:val="DefaultParagraphFont"/>
    <w:uiPriority w:val="20"/>
    <w:qFormat/>
    <w:rsid w:val="00A77CE7"/>
    <w:rPr>
      <w:i/>
      <w:iCs/>
    </w:rPr>
  </w:style>
  <w:style w:type="character" w:styleId="Strong">
    <w:name w:val="Strong"/>
    <w:basedOn w:val="DefaultParagraphFont"/>
    <w:uiPriority w:val="22"/>
    <w:qFormat/>
    <w:rsid w:val="00A77CE7"/>
    <w:rPr>
      <w:b/>
      <w:bCs/>
    </w:rPr>
  </w:style>
  <w:style w:type="table" w:customStyle="1" w:styleId="LightGrid1">
    <w:name w:val="Light Grid1"/>
    <w:basedOn w:val="TableNormal"/>
    <w:uiPriority w:val="62"/>
    <w:rsid w:val="00DA7B77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NormalFlowChar">
    <w:name w:val="Normal Flow Char"/>
    <w:basedOn w:val="DefaultParagraphFont"/>
    <w:link w:val="NormalFlow"/>
    <w:locked/>
    <w:rsid w:val="00DA7B77"/>
    <w:rPr>
      <w:rFonts w:ascii="Arial" w:hAnsi="Arial" w:cs="Arial"/>
      <w:color w:val="000000"/>
    </w:rPr>
  </w:style>
  <w:style w:type="paragraph" w:customStyle="1" w:styleId="NormalFlow">
    <w:name w:val="Normal Flow"/>
    <w:basedOn w:val="BodyText"/>
    <w:link w:val="NormalFlowChar"/>
    <w:qFormat/>
    <w:rsid w:val="00DA7B77"/>
    <w:pPr>
      <w:numPr>
        <w:numId w:val="3"/>
      </w:numPr>
      <w:spacing w:before="40" w:line="240" w:lineRule="auto"/>
    </w:pPr>
    <w:rPr>
      <w:rFonts w:ascii="Arial" w:hAnsi="Arial" w:cs="Arial"/>
      <w:color w:val="000000"/>
    </w:rPr>
  </w:style>
  <w:style w:type="paragraph" w:styleId="BodyText">
    <w:name w:val="Body Text"/>
    <w:basedOn w:val="Normal"/>
    <w:link w:val="BodyTextChar"/>
    <w:uiPriority w:val="99"/>
    <w:semiHidden/>
    <w:unhideWhenUsed/>
    <w:rsid w:val="00DA7B77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DA7B77"/>
  </w:style>
  <w:style w:type="paragraph" w:styleId="Revision">
    <w:name w:val="Revision"/>
    <w:hidden/>
    <w:uiPriority w:val="99"/>
    <w:semiHidden/>
    <w:rsid w:val="002134A3"/>
    <w:pPr>
      <w:spacing w:after="0" w:line="240" w:lineRule="auto"/>
    </w:pPr>
  </w:style>
  <w:style w:type="paragraph" w:styleId="NormalWeb">
    <w:name w:val="Normal (Web)"/>
    <w:basedOn w:val="Normal"/>
    <w:uiPriority w:val="99"/>
    <w:semiHidden/>
    <w:unhideWhenUsed/>
    <w:rsid w:val="00320E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character" w:customStyle="1" w:styleId="mi">
    <w:name w:val="mi"/>
    <w:basedOn w:val="DefaultParagraphFont"/>
    <w:rsid w:val="00E56EEB"/>
  </w:style>
  <w:style w:type="character" w:customStyle="1" w:styleId="mo">
    <w:name w:val="mo"/>
    <w:basedOn w:val="DefaultParagraphFont"/>
    <w:rsid w:val="00E56EEB"/>
  </w:style>
  <w:style w:type="character" w:customStyle="1" w:styleId="mtext">
    <w:name w:val="mtext"/>
    <w:basedOn w:val="DefaultParagraphFont"/>
    <w:rsid w:val="00E56EEB"/>
  </w:style>
  <w:style w:type="character" w:customStyle="1" w:styleId="mn">
    <w:name w:val="mn"/>
    <w:basedOn w:val="DefaultParagraphFont"/>
    <w:rsid w:val="00E56EEB"/>
  </w:style>
  <w:style w:type="character" w:styleId="HTMLCode">
    <w:name w:val="HTML Code"/>
    <w:basedOn w:val="DefaultParagraphFont"/>
    <w:uiPriority w:val="99"/>
    <w:semiHidden/>
    <w:unhideWhenUsed/>
    <w:rsid w:val="00E56EEB"/>
    <w:rPr>
      <w:rFonts w:ascii="Courier New" w:eastAsia="Times New Roman" w:hAnsi="Courier New" w:cs="Courier New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rsid w:val="00510E4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OC4">
    <w:name w:val="toc 4"/>
    <w:basedOn w:val="Normal"/>
    <w:next w:val="Normal"/>
    <w:autoRedefine/>
    <w:uiPriority w:val="39"/>
    <w:unhideWhenUsed/>
    <w:rsid w:val="000D2382"/>
    <w:pPr>
      <w:spacing w:after="100"/>
      <w:ind w:left="660"/>
    </w:pPr>
    <w:rPr>
      <w:rFonts w:eastAsiaTheme="minorEastAsia"/>
      <w:lang w:eastAsia="zh-CN"/>
    </w:rPr>
  </w:style>
  <w:style w:type="paragraph" w:styleId="TOC5">
    <w:name w:val="toc 5"/>
    <w:basedOn w:val="Normal"/>
    <w:next w:val="Normal"/>
    <w:autoRedefine/>
    <w:uiPriority w:val="39"/>
    <w:unhideWhenUsed/>
    <w:rsid w:val="000D2382"/>
    <w:pPr>
      <w:spacing w:after="100"/>
      <w:ind w:left="880"/>
    </w:pPr>
    <w:rPr>
      <w:rFonts w:eastAsiaTheme="minorEastAsia"/>
      <w:lang w:eastAsia="zh-CN"/>
    </w:rPr>
  </w:style>
  <w:style w:type="paragraph" w:styleId="TOC6">
    <w:name w:val="toc 6"/>
    <w:basedOn w:val="Normal"/>
    <w:next w:val="Normal"/>
    <w:autoRedefine/>
    <w:uiPriority w:val="39"/>
    <w:unhideWhenUsed/>
    <w:rsid w:val="000D2382"/>
    <w:pPr>
      <w:spacing w:after="100"/>
      <w:ind w:left="1100"/>
    </w:pPr>
    <w:rPr>
      <w:rFonts w:eastAsiaTheme="minorEastAsia"/>
      <w:lang w:eastAsia="zh-CN"/>
    </w:rPr>
  </w:style>
  <w:style w:type="paragraph" w:styleId="TOC7">
    <w:name w:val="toc 7"/>
    <w:basedOn w:val="Normal"/>
    <w:next w:val="Normal"/>
    <w:autoRedefine/>
    <w:uiPriority w:val="39"/>
    <w:unhideWhenUsed/>
    <w:rsid w:val="000D2382"/>
    <w:pPr>
      <w:spacing w:after="100"/>
      <w:ind w:left="1320"/>
    </w:pPr>
    <w:rPr>
      <w:rFonts w:eastAsiaTheme="minorEastAsia"/>
      <w:lang w:eastAsia="zh-CN"/>
    </w:rPr>
  </w:style>
  <w:style w:type="paragraph" w:styleId="TOC8">
    <w:name w:val="toc 8"/>
    <w:basedOn w:val="Normal"/>
    <w:next w:val="Normal"/>
    <w:autoRedefine/>
    <w:uiPriority w:val="39"/>
    <w:unhideWhenUsed/>
    <w:rsid w:val="000D2382"/>
    <w:pPr>
      <w:spacing w:after="100"/>
      <w:ind w:left="1540"/>
    </w:pPr>
    <w:rPr>
      <w:rFonts w:eastAsiaTheme="minorEastAsia"/>
      <w:lang w:eastAsia="zh-CN"/>
    </w:rPr>
  </w:style>
  <w:style w:type="paragraph" w:styleId="TOC9">
    <w:name w:val="toc 9"/>
    <w:basedOn w:val="Normal"/>
    <w:next w:val="Normal"/>
    <w:autoRedefine/>
    <w:uiPriority w:val="39"/>
    <w:unhideWhenUsed/>
    <w:rsid w:val="000D2382"/>
    <w:pPr>
      <w:spacing w:after="100"/>
      <w:ind w:left="1760"/>
    </w:pPr>
    <w:rPr>
      <w:rFonts w:eastAsiaTheme="minorEastAsia"/>
      <w:lang w:eastAsia="zh-CN"/>
    </w:rPr>
  </w:style>
  <w:style w:type="character" w:styleId="PlaceholderText">
    <w:name w:val="Placeholder Text"/>
    <w:basedOn w:val="DefaultParagraphFont"/>
    <w:uiPriority w:val="99"/>
    <w:semiHidden/>
    <w:rsid w:val="0076668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45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870794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83438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0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71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753340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53193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746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329720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011751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645753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592166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129458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869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8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2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7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063361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976119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654093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396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88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507695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22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jpeg"/><Relationship Id="rId18" Type="http://schemas.openxmlformats.org/officeDocument/2006/relationships/image" Target="media/image6.jpeg"/><Relationship Id="rId26" Type="http://schemas.openxmlformats.org/officeDocument/2006/relationships/image" Target="media/image14.png"/><Relationship Id="rId3" Type="http://schemas.openxmlformats.org/officeDocument/2006/relationships/customXml" Target="../customXml/item3.xml"/><Relationship Id="rId21" Type="http://schemas.openxmlformats.org/officeDocument/2006/relationships/image" Target="media/image9.JPG"/><Relationship Id="rId34" Type="http://schemas.openxmlformats.org/officeDocument/2006/relationships/hyperlink" Target="http://en.wikipedia.org/wiki/Dynamic_programming" TargetMode="Externa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5.jpg"/><Relationship Id="rId25" Type="http://schemas.openxmlformats.org/officeDocument/2006/relationships/image" Target="media/image13.jpg"/><Relationship Id="rId33" Type="http://schemas.openxmlformats.org/officeDocument/2006/relationships/hyperlink" Target="http://en.wikipedia.org/wiki/Depth-first_search" TargetMode="Externa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jpeg"/><Relationship Id="rId20" Type="http://schemas.openxmlformats.org/officeDocument/2006/relationships/image" Target="media/image8.JPG"/><Relationship Id="rId29" Type="http://schemas.openxmlformats.org/officeDocument/2006/relationships/hyperlink" Target="http://en.wikipedia.org/wiki/Economics" TargetMode="Externa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12.jpg"/><Relationship Id="rId32" Type="http://schemas.openxmlformats.org/officeDocument/2006/relationships/hyperlink" Target="http://en.wikipedia.org/wiki/Optimal_substructure" TargetMode="External"/><Relationship Id="rId37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image" Target="media/image3.png"/><Relationship Id="rId23" Type="http://schemas.openxmlformats.org/officeDocument/2006/relationships/image" Target="media/image11.jpg"/><Relationship Id="rId28" Type="http://schemas.openxmlformats.org/officeDocument/2006/relationships/hyperlink" Target="http://en.wikipedia.org/wiki/Computer_science" TargetMode="External"/><Relationship Id="rId36" Type="http://schemas.openxmlformats.org/officeDocument/2006/relationships/oleObject" Target="embeddings/oleObject1.bin"/><Relationship Id="rId10" Type="http://schemas.openxmlformats.org/officeDocument/2006/relationships/footnotes" Target="footnotes.xml"/><Relationship Id="rId19" Type="http://schemas.openxmlformats.org/officeDocument/2006/relationships/image" Target="media/image7.jpg"/><Relationship Id="rId31" Type="http://schemas.openxmlformats.org/officeDocument/2006/relationships/hyperlink" Target="http://en.wikipedia.org/wiki/Overlapping_subproblem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image" Target="media/image10.JPG"/><Relationship Id="rId27" Type="http://schemas.openxmlformats.org/officeDocument/2006/relationships/hyperlink" Target="http://en.wikipedia.org/wiki/Mathematics" TargetMode="External"/><Relationship Id="rId30" Type="http://schemas.openxmlformats.org/officeDocument/2006/relationships/hyperlink" Target="http://en.wikipedia.org/wiki/Bioinformatics" TargetMode="External"/><Relationship Id="rId35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AEAA47-E33F-4F3F-A6F7-CB44E5213D2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7F88B13-8D02-45A2-BDF1-06A4E52C3BC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7DF9AB17-697B-4625-AA8A-5DE81C64CDBC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C5A9CE00-422F-4EAD-876D-C3920FD53B55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287CACEF-2270-4090-A498-CDEB4520E0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9</TotalTime>
  <Pages>30</Pages>
  <Words>3350</Words>
  <Characters>19097</Characters>
  <Application>Microsoft Office Word</Application>
  <DocSecurity>0</DocSecurity>
  <Lines>159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uc loc</dc:creator>
  <cp:lastModifiedBy>Akite Bánh Mì</cp:lastModifiedBy>
  <cp:revision>427</cp:revision>
  <cp:lastPrinted>2013-09-13T10:47:00Z</cp:lastPrinted>
  <dcterms:created xsi:type="dcterms:W3CDTF">2013-09-13T10:36:00Z</dcterms:created>
  <dcterms:modified xsi:type="dcterms:W3CDTF">2015-06-10T17:48:00Z</dcterms:modified>
</cp:coreProperties>
</file>